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9D903" w14:textId="43BB56CE" w:rsidR="00F76A8D" w:rsidRPr="00723F9D" w:rsidRDefault="00F76A8D" w:rsidP="00F76A8D">
      <w:pPr>
        <w:framePr w:w="9072" w:hSpace="187" w:vSpace="187" w:wrap="notBeside" w:vAnchor="text" w:hAnchor="page" w:x="1661" w:y="53"/>
        <w:tabs>
          <w:tab w:val="left" w:pos="5580"/>
        </w:tabs>
        <w:jc w:val="center"/>
        <w:rPr>
          <w:rFonts w:eastAsia="標楷體"/>
          <w:bCs/>
          <w:sz w:val="48"/>
          <w:szCs w:val="48"/>
          <w:lang w:eastAsia="zh-TW"/>
        </w:rPr>
      </w:pPr>
      <w:r w:rsidRPr="00723F9D">
        <w:rPr>
          <w:rFonts w:eastAsia="標楷體"/>
          <w:bCs/>
          <w:sz w:val="48"/>
          <w:szCs w:val="48"/>
          <w:lang w:eastAsia="zh-TW"/>
        </w:rPr>
        <w:t xml:space="preserve">Application of </w:t>
      </w:r>
      <w:r w:rsidR="00723F9D" w:rsidRPr="00723F9D">
        <w:rPr>
          <w:rStyle w:val="Emphasis"/>
          <w:i w:val="0"/>
          <w:iCs w:val="0"/>
          <w:color w:val="000000" w:themeColor="text1"/>
          <w:sz w:val="48"/>
          <w:szCs w:val="48"/>
          <w:shd w:val="clear" w:color="auto" w:fill="FFFFFF"/>
        </w:rPr>
        <w:t>Artificial Intelligence of Things</w:t>
      </w:r>
      <w:r w:rsidRPr="00723F9D">
        <w:rPr>
          <w:rFonts w:eastAsia="標楷體"/>
          <w:bCs/>
          <w:sz w:val="48"/>
          <w:szCs w:val="48"/>
          <w:lang w:eastAsia="zh-TW"/>
        </w:rPr>
        <w:t xml:space="preserve"> on </w:t>
      </w:r>
      <w:r w:rsidR="005B67F7" w:rsidRPr="00723F9D">
        <w:rPr>
          <w:rFonts w:eastAsia="標楷體"/>
          <w:bCs/>
          <w:sz w:val="48"/>
          <w:szCs w:val="48"/>
          <w:lang w:eastAsia="zh-TW"/>
        </w:rPr>
        <w:t>F</w:t>
      </w:r>
      <w:r w:rsidRPr="00723F9D">
        <w:rPr>
          <w:rFonts w:eastAsia="標楷體"/>
          <w:bCs/>
          <w:sz w:val="48"/>
          <w:szCs w:val="48"/>
          <w:lang w:eastAsia="zh-TW"/>
        </w:rPr>
        <w:t xml:space="preserve">ishery </w:t>
      </w:r>
      <w:r w:rsidR="005B67F7" w:rsidRPr="00723F9D">
        <w:rPr>
          <w:rFonts w:eastAsia="標楷體"/>
          <w:bCs/>
          <w:sz w:val="48"/>
          <w:szCs w:val="48"/>
          <w:lang w:eastAsia="zh-TW"/>
        </w:rPr>
        <w:t>I</w:t>
      </w:r>
      <w:r w:rsidRPr="00723F9D">
        <w:rPr>
          <w:rFonts w:eastAsia="標楷體"/>
          <w:bCs/>
          <w:sz w:val="48"/>
          <w:szCs w:val="48"/>
          <w:lang w:eastAsia="zh-TW"/>
        </w:rPr>
        <w:t>ndustry</w:t>
      </w:r>
    </w:p>
    <w:p w14:paraId="24271B43" w14:textId="74EDB0BB" w:rsidR="00D15D44" w:rsidRPr="00C3634C" w:rsidRDefault="00723F9D" w:rsidP="00D15D44">
      <w:pPr>
        <w:framePr w:w="9072" w:hSpace="187" w:vSpace="187" w:wrap="notBeside" w:vAnchor="text" w:hAnchor="page" w:x="1661" w:y="53"/>
        <w:jc w:val="center"/>
        <w:rPr>
          <w:rFonts w:eastAsia="標楷體"/>
          <w:bCs/>
          <w:sz w:val="22"/>
          <w:szCs w:val="22"/>
          <w:lang w:eastAsia="zh-TW"/>
        </w:rPr>
      </w:pPr>
      <w:r w:rsidRPr="00C3634C">
        <w:rPr>
          <w:rFonts w:eastAsia="標楷體"/>
          <w:bCs/>
          <w:sz w:val="22"/>
          <w:szCs w:val="22"/>
          <w:lang w:eastAsia="zh-TW"/>
        </w:rPr>
        <w:t>student</w:t>
      </w:r>
      <w:r w:rsidRPr="00C3634C">
        <w:rPr>
          <w:rFonts w:eastAsia="標楷體"/>
          <w:bCs/>
          <w:sz w:val="22"/>
          <w:szCs w:val="22"/>
          <w:lang w:eastAsia="zh-TW"/>
        </w:rPr>
        <w:t>：</w:t>
      </w:r>
      <w:r w:rsidR="00C3634C">
        <w:rPr>
          <w:rFonts w:eastAsia="標楷體" w:hint="eastAsia"/>
          <w:bCs/>
          <w:sz w:val="22"/>
          <w:szCs w:val="22"/>
          <w:lang w:eastAsia="zh-TW"/>
        </w:rPr>
        <w:t>Wilson W</w:t>
      </w:r>
      <w:r w:rsidR="00C3634C">
        <w:rPr>
          <w:rFonts w:eastAsia="標楷體"/>
          <w:bCs/>
          <w:sz w:val="22"/>
          <w:szCs w:val="22"/>
          <w:lang w:eastAsia="zh-TW"/>
        </w:rPr>
        <w:t xml:space="preserve">u, </w:t>
      </w:r>
      <w:r w:rsidRPr="00C3634C">
        <w:rPr>
          <w:rFonts w:eastAsia="標楷體"/>
          <w:bCs/>
          <w:sz w:val="22"/>
          <w:szCs w:val="22"/>
          <w:lang w:eastAsia="zh-TW"/>
        </w:rPr>
        <w:t>Pu Wang</w:t>
      </w:r>
    </w:p>
    <w:p w14:paraId="0B4DA4A5" w14:textId="4477F047" w:rsidR="00D15D44" w:rsidRPr="00C3634C" w:rsidRDefault="00723F9D" w:rsidP="00D15D44">
      <w:pPr>
        <w:framePr w:w="9072" w:hSpace="187" w:vSpace="187" w:wrap="notBeside" w:vAnchor="text" w:hAnchor="page" w:x="1661" w:y="53"/>
        <w:jc w:val="center"/>
        <w:rPr>
          <w:rFonts w:eastAsia="標楷體"/>
          <w:sz w:val="22"/>
          <w:szCs w:val="22"/>
          <w:lang w:eastAsia="zh-TW"/>
        </w:rPr>
        <w:sectPr w:rsidR="00D15D44" w:rsidRPr="00C3634C" w:rsidSect="00D15D44">
          <w:type w:val="continuous"/>
          <w:pgSz w:w="12240" w:h="15840"/>
          <w:pgMar w:top="720" w:right="720" w:bottom="720" w:left="720" w:header="720" w:footer="720" w:gutter="0"/>
          <w:cols w:space="720"/>
          <w:docGrid w:linePitch="360"/>
        </w:sectPr>
      </w:pPr>
      <w:r w:rsidRPr="00C3634C">
        <w:rPr>
          <w:rFonts w:eastAsia="標楷體"/>
          <w:sz w:val="22"/>
          <w:szCs w:val="22"/>
          <w:lang w:eastAsia="zh-TW"/>
        </w:rPr>
        <w:t>professor</w:t>
      </w:r>
      <w:r w:rsidR="00D15D44" w:rsidRPr="00C3634C">
        <w:rPr>
          <w:rFonts w:eastAsia="標楷體"/>
          <w:bCs/>
          <w:sz w:val="22"/>
          <w:szCs w:val="22"/>
          <w:lang w:eastAsia="zh-TW"/>
        </w:rPr>
        <w:t>：</w:t>
      </w:r>
      <w:r w:rsidRPr="00C3634C">
        <w:rPr>
          <w:color w:val="212121"/>
          <w:sz w:val="22"/>
          <w:szCs w:val="22"/>
        </w:rPr>
        <w:t>Cheng-Hung Lin</w:t>
      </w:r>
    </w:p>
    <w:p w14:paraId="437BCDF4" w14:textId="77777777" w:rsidR="004A16B5" w:rsidRDefault="00E97402" w:rsidP="00476C94">
      <w:pPr>
        <w:pStyle w:val="Text"/>
        <w:ind w:firstLine="0"/>
        <w:rPr>
          <w:color w:val="000000" w:themeColor="text1"/>
          <w:shd w:val="clear" w:color="auto" w:fill="FFFFFF"/>
        </w:rPr>
        <w:sectPr w:rsidR="004A16B5" w:rsidSect="004A16B5">
          <w:headerReference w:type="default" r:id="rId8"/>
          <w:type w:val="continuous"/>
          <w:pgSz w:w="12240" w:h="15840" w:code="1"/>
          <w:pgMar w:top="1008" w:right="936" w:bottom="1008" w:left="936" w:header="432" w:footer="432" w:gutter="0"/>
          <w:cols w:num="2" w:space="425"/>
        </w:sectPr>
      </w:pPr>
      <w:r w:rsidRPr="00367F9B">
        <w:rPr>
          <w:rFonts w:eastAsia="標楷體"/>
          <w:sz w:val="18"/>
          <w:szCs w:val="18"/>
        </w:rPr>
        <w:footnoteReference w:customMarkFollows="1" w:id="1"/>
        <w:sym w:font="Symbol" w:char="F020"/>
      </w:r>
      <w:r w:rsidR="00723F9D">
        <w:rPr>
          <w:rFonts w:eastAsia="標楷體"/>
          <w:i/>
          <w:iCs/>
          <w:lang w:eastAsia="zh-TW"/>
        </w:rPr>
        <w:t>Abstract</w:t>
      </w:r>
      <w:r w:rsidR="00FE1278" w:rsidRPr="00367F9B">
        <w:rPr>
          <w:rFonts w:eastAsia="標楷體"/>
          <w:lang w:eastAsia="zh-TW"/>
        </w:rPr>
        <w:t>—</w:t>
      </w:r>
      <w:r w:rsidR="00B26A34" w:rsidRPr="00486355">
        <w:rPr>
          <w:color w:val="000000" w:themeColor="text1"/>
          <w:shd w:val="clear" w:color="auto" w:fill="FFFFFF"/>
        </w:rPr>
        <w:t xml:space="preserve">Artificial </w:t>
      </w:r>
    </w:p>
    <w:p w14:paraId="3CB21679" w14:textId="61A9A069" w:rsidR="00FE1278" w:rsidRDefault="00B26A34" w:rsidP="00476C94">
      <w:pPr>
        <w:pStyle w:val="Text"/>
        <w:ind w:firstLine="0"/>
        <w:rPr>
          <w:rStyle w:val="Emphasis"/>
          <w:i w:val="0"/>
          <w:iCs w:val="0"/>
          <w:color w:val="000000" w:themeColor="text1"/>
          <w:shd w:val="clear" w:color="auto" w:fill="FFFFFF"/>
        </w:rPr>
      </w:pPr>
      <w:r w:rsidRPr="00486355">
        <w:rPr>
          <w:color w:val="000000" w:themeColor="text1"/>
          <w:shd w:val="clear" w:color="auto" w:fill="FFFFFF"/>
        </w:rPr>
        <w:lastRenderedPageBreak/>
        <w:t>Intelligence</w:t>
      </w:r>
      <w:r w:rsidR="00723F9D">
        <w:rPr>
          <w:color w:val="000000" w:themeColor="text1"/>
          <w:shd w:val="clear" w:color="auto" w:fill="FFFFFF"/>
        </w:rPr>
        <w:t>(AI)</w:t>
      </w:r>
      <w:r w:rsidRPr="00486355">
        <w:rPr>
          <w:color w:val="000000" w:themeColor="text1"/>
          <w:shd w:val="clear" w:color="auto" w:fill="FFFFFF"/>
        </w:rPr>
        <w:t xml:space="preserve"> and </w:t>
      </w:r>
      <w:r w:rsidRPr="00D90D64">
        <w:rPr>
          <w:rStyle w:val="Emphasis"/>
          <w:i w:val="0"/>
          <w:iCs w:val="0"/>
          <w:color w:val="000000" w:themeColor="text1"/>
          <w:shd w:val="clear" w:color="auto" w:fill="FFFFFF"/>
        </w:rPr>
        <w:t>Internet of Things</w:t>
      </w:r>
      <w:r w:rsidR="00723F9D">
        <w:rPr>
          <w:rStyle w:val="Emphasis"/>
          <w:i w:val="0"/>
          <w:iCs w:val="0"/>
          <w:color w:val="000000" w:themeColor="text1"/>
          <w:shd w:val="clear" w:color="auto" w:fill="FFFFFF"/>
        </w:rPr>
        <w:t>(</w:t>
      </w:r>
      <w:r w:rsidR="00723F9D">
        <w:rPr>
          <w:rStyle w:val="Emphasis"/>
          <w:rFonts w:hint="eastAsia"/>
          <w:i w:val="0"/>
          <w:iCs w:val="0"/>
          <w:color w:val="000000" w:themeColor="text1"/>
          <w:shd w:val="clear" w:color="auto" w:fill="FFFFFF"/>
          <w:lang w:eastAsia="zh-TW"/>
        </w:rPr>
        <w:t>IOT</w:t>
      </w:r>
      <w:r w:rsidR="00723F9D">
        <w:rPr>
          <w:rStyle w:val="Emphasis"/>
          <w:i w:val="0"/>
          <w:iCs w:val="0"/>
          <w:color w:val="000000" w:themeColor="text1"/>
          <w:shd w:val="clear" w:color="auto" w:fill="FFFFFF"/>
        </w:rPr>
        <w:t>)</w:t>
      </w:r>
      <w:r w:rsidRPr="00D90D64">
        <w:rPr>
          <w:rStyle w:val="Emphasis"/>
          <w:i w:val="0"/>
          <w:iCs w:val="0"/>
          <w:color w:val="000000" w:themeColor="text1"/>
          <w:shd w:val="clear" w:color="auto" w:fill="FFFFFF"/>
        </w:rPr>
        <w:t xml:space="preserve"> </w:t>
      </w:r>
      <w:r w:rsidR="00723F9D">
        <w:rPr>
          <w:rStyle w:val="Emphasis"/>
          <w:i w:val="0"/>
          <w:iCs w:val="0"/>
          <w:color w:val="000000" w:themeColor="text1"/>
          <w:shd w:val="clear" w:color="auto" w:fill="FFFFFF"/>
        </w:rPr>
        <w:t xml:space="preserve">are </w:t>
      </w:r>
      <w:r w:rsidRPr="00F76A8D">
        <w:rPr>
          <w:rStyle w:val="Emphasis"/>
          <w:i w:val="0"/>
          <w:iCs w:val="0"/>
          <w:color w:val="000000" w:themeColor="text1"/>
          <w:shd w:val="clear" w:color="auto" w:fill="FFFFFF"/>
        </w:rPr>
        <w:t xml:space="preserve">booming in recent </w:t>
      </w:r>
      <w:r w:rsidR="007B30EA" w:rsidRPr="00F76A8D">
        <w:rPr>
          <w:rStyle w:val="Emphasis"/>
          <w:i w:val="0"/>
          <w:iCs w:val="0"/>
          <w:color w:val="000000" w:themeColor="text1"/>
          <w:shd w:val="clear" w:color="auto" w:fill="FFFFFF"/>
        </w:rPr>
        <w:t xml:space="preserve">years. </w:t>
      </w:r>
      <w:r w:rsidR="005B2907" w:rsidRPr="00F76A8D">
        <w:rPr>
          <w:rStyle w:val="Emphasis"/>
          <w:i w:val="0"/>
          <w:iCs w:val="0"/>
          <w:color w:val="000000" w:themeColor="text1"/>
          <w:shd w:val="clear" w:color="auto" w:fill="FFFFFF"/>
        </w:rPr>
        <w:t>Thus,</w:t>
      </w:r>
      <w:r w:rsidR="005B67F7">
        <w:rPr>
          <w:rStyle w:val="Emphasis"/>
          <w:rFonts w:hint="eastAsia"/>
          <w:i w:val="0"/>
          <w:iCs w:val="0"/>
          <w:color w:val="000000" w:themeColor="text1"/>
          <w:shd w:val="clear" w:color="auto" w:fill="FFFFFF"/>
          <w:lang w:eastAsia="zh-TW"/>
        </w:rPr>
        <w:t xml:space="preserve"> </w:t>
      </w:r>
      <w:r w:rsidR="005B2907" w:rsidRPr="00F76A8D">
        <w:rPr>
          <w:rStyle w:val="Emphasis"/>
          <w:i w:val="0"/>
          <w:iCs w:val="0"/>
          <w:color w:val="000000" w:themeColor="text1"/>
          <w:shd w:val="clear" w:color="auto" w:fill="FFFFFF"/>
        </w:rPr>
        <w:t xml:space="preserve">there </w:t>
      </w:r>
      <w:r w:rsidR="005B67F7">
        <w:rPr>
          <w:rStyle w:val="Emphasis"/>
          <w:i w:val="0"/>
          <w:iCs w:val="0"/>
          <w:color w:val="000000" w:themeColor="text1"/>
          <w:shd w:val="clear" w:color="auto" w:fill="FFFFFF"/>
        </w:rPr>
        <w:t>is</w:t>
      </w:r>
      <w:r w:rsidR="005B2907" w:rsidRPr="00F76A8D">
        <w:rPr>
          <w:rStyle w:val="Emphasis"/>
          <w:i w:val="0"/>
          <w:iCs w:val="0"/>
          <w:color w:val="000000" w:themeColor="text1"/>
          <w:shd w:val="clear" w:color="auto" w:fill="FFFFFF"/>
        </w:rPr>
        <w:t xml:space="preserve"> more and more application of </w:t>
      </w:r>
      <w:r w:rsidR="005B67F7">
        <w:rPr>
          <w:rStyle w:val="Emphasis"/>
          <w:i w:val="0"/>
          <w:iCs w:val="0"/>
          <w:color w:val="000000" w:themeColor="text1"/>
          <w:shd w:val="clear" w:color="auto" w:fill="FFFFFF"/>
        </w:rPr>
        <w:t>Artificial Intelli</w:t>
      </w:r>
      <w:r w:rsidR="00723F9D">
        <w:rPr>
          <w:rStyle w:val="Emphasis"/>
          <w:i w:val="0"/>
          <w:iCs w:val="0"/>
          <w:color w:val="000000" w:themeColor="text1"/>
          <w:shd w:val="clear" w:color="auto" w:fill="FFFFFF"/>
        </w:rPr>
        <w:t>gence</w:t>
      </w:r>
      <w:r w:rsidR="005B67F7">
        <w:rPr>
          <w:rStyle w:val="Emphasis"/>
          <w:i w:val="0"/>
          <w:iCs w:val="0"/>
          <w:color w:val="000000" w:themeColor="text1"/>
          <w:shd w:val="clear" w:color="auto" w:fill="FFFFFF"/>
        </w:rPr>
        <w:t xml:space="preserve"> of Things (</w:t>
      </w:r>
      <w:r w:rsidR="005B2907" w:rsidRPr="00F76A8D">
        <w:rPr>
          <w:rStyle w:val="Emphasis"/>
          <w:i w:val="0"/>
          <w:iCs w:val="0"/>
          <w:color w:val="000000" w:themeColor="text1"/>
          <w:shd w:val="clear" w:color="auto" w:fill="FFFFFF"/>
        </w:rPr>
        <w:t>AIOT</w:t>
      </w:r>
      <w:r w:rsidR="005B67F7">
        <w:rPr>
          <w:rStyle w:val="Emphasis"/>
          <w:i w:val="0"/>
          <w:iCs w:val="0"/>
          <w:color w:val="000000" w:themeColor="text1"/>
          <w:shd w:val="clear" w:color="auto" w:fill="FFFFFF"/>
        </w:rPr>
        <w:t>)</w:t>
      </w:r>
      <w:r w:rsidR="005B2907" w:rsidRPr="00F76A8D">
        <w:rPr>
          <w:rStyle w:val="Emphasis"/>
          <w:i w:val="0"/>
          <w:iCs w:val="0"/>
          <w:color w:val="000000" w:themeColor="text1"/>
          <w:shd w:val="clear" w:color="auto" w:fill="FFFFFF"/>
        </w:rPr>
        <w:t xml:space="preserve"> to </w:t>
      </w:r>
      <w:r w:rsidR="00F76A8D" w:rsidRPr="00F76A8D">
        <w:rPr>
          <w:rStyle w:val="Emphasis"/>
          <w:i w:val="0"/>
          <w:iCs w:val="0"/>
          <w:color w:val="000000" w:themeColor="text1"/>
          <w:shd w:val="clear" w:color="auto" w:fill="FFFFFF"/>
        </w:rPr>
        <w:t>make our life more convenient.</w:t>
      </w:r>
      <w:r w:rsidR="005B67F7">
        <w:rPr>
          <w:rStyle w:val="Emphasis"/>
          <w:i w:val="0"/>
          <w:iCs w:val="0"/>
          <w:color w:val="000000" w:themeColor="text1"/>
          <w:shd w:val="clear" w:color="auto" w:fill="FFFFFF"/>
        </w:rPr>
        <w:t xml:space="preserve"> </w:t>
      </w:r>
      <w:r w:rsidR="007B30EA" w:rsidRPr="00F76A8D">
        <w:rPr>
          <w:rStyle w:val="Emphasis"/>
          <w:i w:val="0"/>
          <w:iCs w:val="0"/>
          <w:color w:val="000000" w:themeColor="text1"/>
          <w:shd w:val="clear" w:color="auto" w:fill="FFFFFF"/>
        </w:rPr>
        <w:t>Our</w:t>
      </w:r>
      <w:r w:rsidRPr="00F76A8D">
        <w:rPr>
          <w:rStyle w:val="Emphasis"/>
          <w:i w:val="0"/>
          <w:iCs w:val="0"/>
          <w:color w:val="000000" w:themeColor="text1"/>
          <w:shd w:val="clear" w:color="auto" w:fill="FFFFFF"/>
        </w:rPr>
        <w:t xml:space="preserve"> project is </w:t>
      </w:r>
      <w:r w:rsidR="00325F3E" w:rsidRPr="00F76A8D">
        <w:rPr>
          <w:rStyle w:val="Emphasis"/>
          <w:i w:val="0"/>
          <w:iCs w:val="0"/>
          <w:color w:val="000000" w:themeColor="text1"/>
          <w:shd w:val="clear" w:color="auto" w:fill="FFFFFF"/>
        </w:rPr>
        <w:t xml:space="preserve">the </w:t>
      </w:r>
      <w:r w:rsidRPr="00F76A8D">
        <w:rPr>
          <w:rStyle w:val="Emphasis"/>
          <w:i w:val="0"/>
          <w:iCs w:val="0"/>
          <w:color w:val="000000" w:themeColor="text1"/>
          <w:shd w:val="clear" w:color="auto" w:fill="FFFFFF"/>
        </w:rPr>
        <w:t xml:space="preserve">application of both of above with </w:t>
      </w:r>
      <w:r w:rsidR="005B67F7">
        <w:rPr>
          <w:rStyle w:val="Emphasis"/>
          <w:i w:val="0"/>
          <w:iCs w:val="0"/>
          <w:color w:val="000000" w:themeColor="text1"/>
          <w:shd w:val="clear" w:color="auto" w:fill="FFFFFF"/>
        </w:rPr>
        <w:t xml:space="preserve">the </w:t>
      </w:r>
      <w:r w:rsidRPr="00F76A8D">
        <w:rPr>
          <w:rStyle w:val="Emphasis"/>
          <w:i w:val="0"/>
          <w:iCs w:val="0"/>
          <w:color w:val="000000" w:themeColor="text1"/>
          <w:shd w:val="clear" w:color="auto" w:fill="FFFFFF"/>
        </w:rPr>
        <w:t>image processing technology</w:t>
      </w:r>
      <w:r w:rsidR="005B2907" w:rsidRPr="00F76A8D">
        <w:rPr>
          <w:rStyle w:val="Emphasis"/>
          <w:i w:val="0"/>
          <w:iCs w:val="0"/>
          <w:color w:val="000000" w:themeColor="text1"/>
          <w:shd w:val="clear" w:color="auto" w:fill="FFFFFF"/>
        </w:rPr>
        <w:t xml:space="preserve"> to identify fish species and </w:t>
      </w:r>
      <w:r w:rsidR="005B67F7">
        <w:rPr>
          <w:rStyle w:val="Emphasis"/>
          <w:i w:val="0"/>
          <w:iCs w:val="0"/>
          <w:color w:val="000000" w:themeColor="text1"/>
          <w:shd w:val="clear" w:color="auto" w:fill="FFFFFF"/>
        </w:rPr>
        <w:t xml:space="preserve">determine the fish size by </w:t>
      </w:r>
      <w:r w:rsidR="005B2907" w:rsidRPr="00F76A8D">
        <w:rPr>
          <w:rStyle w:val="Emphasis"/>
          <w:i w:val="0"/>
          <w:iCs w:val="0"/>
          <w:color w:val="000000" w:themeColor="text1"/>
          <w:shd w:val="clear" w:color="auto" w:fill="FFFFFF"/>
        </w:rPr>
        <w:t>calculat</w:t>
      </w:r>
      <w:r w:rsidR="005B67F7">
        <w:rPr>
          <w:rStyle w:val="Emphasis"/>
          <w:i w:val="0"/>
          <w:iCs w:val="0"/>
          <w:color w:val="000000" w:themeColor="text1"/>
          <w:shd w:val="clear" w:color="auto" w:fill="FFFFFF"/>
        </w:rPr>
        <w:t>ing</w:t>
      </w:r>
      <w:r w:rsidR="005B2907" w:rsidRPr="00F76A8D">
        <w:rPr>
          <w:rStyle w:val="Emphasis"/>
          <w:i w:val="0"/>
          <w:iCs w:val="0"/>
          <w:color w:val="000000" w:themeColor="text1"/>
          <w:shd w:val="clear" w:color="auto" w:fill="FFFFFF"/>
        </w:rPr>
        <w:t xml:space="preserve"> </w:t>
      </w:r>
      <w:r w:rsidR="005B67F7">
        <w:rPr>
          <w:rStyle w:val="Emphasis"/>
          <w:i w:val="0"/>
          <w:iCs w:val="0"/>
          <w:color w:val="000000" w:themeColor="text1"/>
          <w:shd w:val="clear" w:color="auto" w:fill="FFFFFF"/>
        </w:rPr>
        <w:t xml:space="preserve">the </w:t>
      </w:r>
      <w:r w:rsidR="005B2907" w:rsidRPr="00F76A8D">
        <w:rPr>
          <w:rStyle w:val="Emphasis"/>
          <w:i w:val="0"/>
          <w:iCs w:val="0"/>
          <w:color w:val="000000" w:themeColor="text1"/>
          <w:shd w:val="clear" w:color="auto" w:fill="FFFFFF"/>
        </w:rPr>
        <w:t>fish length</w:t>
      </w:r>
    </w:p>
    <w:p w14:paraId="4B61902D" w14:textId="77777777" w:rsidR="00651068" w:rsidRDefault="00651068" w:rsidP="00476C94">
      <w:pPr>
        <w:pStyle w:val="Text"/>
        <w:ind w:firstLine="0"/>
        <w:rPr>
          <w:rStyle w:val="Emphasis"/>
          <w:i w:val="0"/>
          <w:iCs w:val="0"/>
          <w:color w:val="000000" w:themeColor="text1"/>
          <w:shd w:val="clear" w:color="auto" w:fill="FFFFFF"/>
        </w:rPr>
      </w:pPr>
    </w:p>
    <w:p w14:paraId="275C08DA" w14:textId="4D294B86" w:rsidR="00651068" w:rsidRPr="00651068" w:rsidRDefault="00651068" w:rsidP="00476C94">
      <w:pPr>
        <w:pStyle w:val="Text"/>
        <w:ind w:firstLine="0"/>
        <w:rPr>
          <w:color w:val="000000" w:themeColor="text1"/>
          <w:shd w:val="clear" w:color="auto" w:fill="FFFFFF"/>
        </w:rPr>
      </w:pPr>
      <w:r>
        <w:rPr>
          <w:rFonts w:eastAsia="標楷體"/>
          <w:i/>
          <w:iCs/>
          <w:lang w:eastAsia="zh-TW"/>
        </w:rPr>
        <w:t>Keywords</w:t>
      </w:r>
      <w:r w:rsidRPr="00367F9B">
        <w:rPr>
          <w:rFonts w:eastAsia="標楷體"/>
          <w:lang w:eastAsia="zh-TW"/>
        </w:rPr>
        <w:t>—</w:t>
      </w:r>
      <w:r>
        <w:rPr>
          <w:rFonts w:eastAsia="標楷體"/>
          <w:lang w:eastAsia="zh-TW"/>
        </w:rPr>
        <w:t xml:space="preserve"> Fish Classification, Deep learning, Convolutional Neural Network, Canny Edge Detection, Minimum Area Rectangle, Computer vision</w:t>
      </w:r>
      <w:r w:rsidR="00C21F09">
        <w:rPr>
          <w:rFonts w:eastAsia="標楷體"/>
          <w:lang w:eastAsia="zh-TW"/>
        </w:rPr>
        <w:t>, Graphic User Interphase</w:t>
      </w:r>
      <w:r w:rsidR="00ED55B0">
        <w:rPr>
          <w:rFonts w:eastAsia="標楷體"/>
          <w:lang w:eastAsia="zh-TW"/>
        </w:rPr>
        <w:t>, Webpage.</w:t>
      </w:r>
    </w:p>
    <w:p w14:paraId="7FFADA92" w14:textId="3B49F465" w:rsidR="00651068" w:rsidRPr="00651068" w:rsidRDefault="00723F9D" w:rsidP="00651068">
      <w:pPr>
        <w:pStyle w:val="Heading1"/>
        <w:rPr>
          <w:rFonts w:eastAsia="標楷體"/>
          <w:sz w:val="22"/>
          <w:szCs w:val="22"/>
          <w:lang w:eastAsia="zh-TW"/>
        </w:rPr>
      </w:pPr>
      <w:r>
        <w:rPr>
          <w:rFonts w:eastAsia="標楷體"/>
          <w:sz w:val="22"/>
          <w:szCs w:val="22"/>
          <w:lang w:eastAsia="zh-TW"/>
        </w:rPr>
        <w:t>INTRODUCTION</w:t>
      </w:r>
    </w:p>
    <w:p w14:paraId="19C2E42A" w14:textId="1681B03E" w:rsidR="00B26A34" w:rsidRDefault="00B26A34" w:rsidP="009D2F5B">
      <w:pPr>
        <w:ind w:firstLine="202"/>
        <w:jc w:val="both"/>
      </w:pPr>
      <w:r w:rsidRPr="00D90D64">
        <w:t>Fishery has always been an important industry in Taiwan.</w:t>
      </w:r>
      <w:r w:rsidR="007B30EA">
        <w:t xml:space="preserve"> </w:t>
      </w:r>
      <w:r w:rsidRPr="00D90D64">
        <w:t>However,</w:t>
      </w:r>
      <w:r w:rsidR="007B30EA">
        <w:t xml:space="preserve"> </w:t>
      </w:r>
      <w:r w:rsidRPr="00D90D64">
        <w:t xml:space="preserve">it is difficult to identify the fish species, calculate the length and record it in time when fish is caught. Therefore, we designed a device to solve the </w:t>
      </w:r>
      <w:r w:rsidR="007B30EA" w:rsidRPr="00D90D64">
        <w:t>problem. We</w:t>
      </w:r>
      <w:r w:rsidRPr="00D90D64">
        <w:t xml:space="preserve"> </w:t>
      </w:r>
      <w:r w:rsidR="004F63B9">
        <w:t>run</w:t>
      </w:r>
      <w:r w:rsidR="005B2907">
        <w:t xml:space="preserve"> </w:t>
      </w:r>
      <w:r w:rsidR="004F63B9">
        <w:t>C</w:t>
      </w:r>
      <w:r w:rsidR="005B2907" w:rsidRPr="005B2907">
        <w:t>onvolution</w:t>
      </w:r>
      <w:r w:rsidR="005B2907">
        <w:t xml:space="preserve">al </w:t>
      </w:r>
      <w:r w:rsidR="004F63B9">
        <w:t>N</w:t>
      </w:r>
      <w:r w:rsidRPr="00D90D64">
        <w:t xml:space="preserve">eural </w:t>
      </w:r>
      <w:r w:rsidR="004F63B9">
        <w:t>N</w:t>
      </w:r>
      <w:r w:rsidRPr="00D90D64">
        <w:t xml:space="preserve">etwork on the Raspberry Pi 4b to </w:t>
      </w:r>
      <w:r w:rsidR="004F63B9">
        <w:t>identify</w:t>
      </w:r>
      <w:r w:rsidR="007B30EA">
        <w:t xml:space="preserve"> fish species, and use python Open CV</w:t>
      </w:r>
      <w:r w:rsidRPr="00D90D64">
        <w:t xml:space="preserve"> to capture the frame so that we can calculate the fish </w:t>
      </w:r>
      <w:r w:rsidR="007B30EA" w:rsidRPr="00D90D64">
        <w:t>length. Then</w:t>
      </w:r>
      <w:r w:rsidR="007B30EA">
        <w:t xml:space="preserve"> we design a </w:t>
      </w:r>
      <w:r w:rsidR="004F63B9">
        <w:t>Graphic User Interface (</w:t>
      </w:r>
      <w:r w:rsidR="007B30EA">
        <w:t>GUI</w:t>
      </w:r>
      <w:r w:rsidR="004F63B9">
        <w:t>)</w:t>
      </w:r>
      <w:r w:rsidRPr="00D90D64">
        <w:t xml:space="preserve"> to </w:t>
      </w:r>
      <w:r w:rsidR="004F63B9">
        <w:t>upload the</w:t>
      </w:r>
      <w:r w:rsidRPr="00D90D64">
        <w:t xml:space="preserve"> </w:t>
      </w:r>
      <w:r w:rsidR="00CA1856" w:rsidRPr="00D90D64">
        <w:t>fish</w:t>
      </w:r>
      <w:r w:rsidRPr="00D90D64">
        <w:t xml:space="preserve"> photo</w:t>
      </w:r>
      <w:r w:rsidR="00CA1856">
        <w:t>s</w:t>
      </w:r>
      <w:r w:rsidRPr="00D90D64">
        <w:t xml:space="preserve"> and display the results on a web page.</w:t>
      </w:r>
    </w:p>
    <w:p w14:paraId="0852FD37" w14:textId="077C0C5E" w:rsidR="009D2F5B" w:rsidRPr="00D90D64" w:rsidRDefault="009D2F5B" w:rsidP="009D2F5B">
      <w:pPr>
        <w:ind w:firstLine="202"/>
        <w:jc w:val="both"/>
      </w:pPr>
      <w:r>
        <w:t xml:space="preserve">The closes approaches to this solution, is the fish classification paper [3], in which use a </w:t>
      </w:r>
      <w:r w:rsidR="00623516">
        <w:t>neural network to classify, this</w:t>
      </w:r>
      <w:r>
        <w:t xml:space="preserve"> has a 96.29% of accuracy.</w:t>
      </w:r>
      <w:r w:rsidR="00F94179">
        <w:t xml:space="preserve"> Also, we use image processing, canny edge detection, to calculate the length of object</w:t>
      </w:r>
      <w:r w:rsidR="001E3B48">
        <w:t>s</w:t>
      </w:r>
      <w:r w:rsidR="00F94179">
        <w:t xml:space="preserve"> [4]. </w:t>
      </w:r>
    </w:p>
    <w:p w14:paraId="64B7E3AA" w14:textId="745C10E5" w:rsidR="00476C94" w:rsidRPr="001F11FC" w:rsidRDefault="00C3634C" w:rsidP="00476C94">
      <w:pPr>
        <w:pStyle w:val="Heading1"/>
        <w:rPr>
          <w:rFonts w:eastAsia="標楷體"/>
          <w:sz w:val="22"/>
          <w:szCs w:val="22"/>
          <w:lang w:eastAsia="zh-TW"/>
        </w:rPr>
      </w:pPr>
      <w:r>
        <w:rPr>
          <w:rFonts w:eastAsia="標楷體" w:hint="eastAsia"/>
          <w:sz w:val="22"/>
          <w:szCs w:val="22"/>
          <w:lang w:eastAsia="zh-TW"/>
        </w:rPr>
        <w:t>System Architecture</w:t>
      </w:r>
    </w:p>
    <w:p w14:paraId="7DA5EABD" w14:textId="4F5A6CE6" w:rsidR="00476C94" w:rsidRDefault="00325F3E" w:rsidP="00476C94">
      <w:pPr>
        <w:pStyle w:val="Heading2"/>
        <w:rPr>
          <w:rFonts w:eastAsia="標楷體"/>
          <w:szCs w:val="24"/>
          <w:lang w:eastAsia="zh-TW"/>
        </w:rPr>
      </w:pPr>
      <w:r>
        <w:rPr>
          <w:rFonts w:eastAsia="標楷體"/>
          <w:szCs w:val="24"/>
          <w:lang w:eastAsia="zh-TW"/>
        </w:rPr>
        <w:t>S</w:t>
      </w:r>
      <w:r w:rsidR="00B26A34">
        <w:rPr>
          <w:rFonts w:eastAsia="標楷體"/>
          <w:szCs w:val="24"/>
          <w:lang w:eastAsia="zh-TW"/>
        </w:rPr>
        <w:t>tructure</w:t>
      </w:r>
      <w:r w:rsidR="004F63B9">
        <w:rPr>
          <w:rFonts w:eastAsia="標楷體"/>
          <w:szCs w:val="24"/>
          <w:lang w:eastAsia="zh-TW"/>
        </w:rPr>
        <w:t xml:space="preserve"> and Device</w:t>
      </w:r>
    </w:p>
    <w:p w14:paraId="2B48C869" w14:textId="5B1087B3" w:rsidR="00D509E4" w:rsidRDefault="00C75456" w:rsidP="00325F3E">
      <w:pPr>
        <w:rPr>
          <w:lang w:eastAsia="zh-TW"/>
        </w:rPr>
      </w:pPr>
      <w:r>
        <w:rPr>
          <w:noProof/>
          <w:lang w:eastAsia="zh-CN"/>
        </w:rPr>
        <w:drawing>
          <wp:anchor distT="0" distB="0" distL="114300" distR="114300" simplePos="0" relativeHeight="251659264" behindDoc="1" locked="0" layoutInCell="1" allowOverlap="1" wp14:anchorId="699DEA3E" wp14:editId="3C02D192">
            <wp:simplePos x="0" y="0"/>
            <wp:positionH relativeFrom="column">
              <wp:posOffset>53340</wp:posOffset>
            </wp:positionH>
            <wp:positionV relativeFrom="paragraph">
              <wp:posOffset>0</wp:posOffset>
            </wp:positionV>
            <wp:extent cx="1798320" cy="2839085"/>
            <wp:effectExtent l="0" t="0" r="0" b="0"/>
            <wp:wrapTight wrapText="bothSides">
              <wp:wrapPolygon edited="0">
                <wp:start x="0" y="0"/>
                <wp:lineTo x="0" y="21450"/>
                <wp:lineTo x="21280" y="21450"/>
                <wp:lineTo x="21280" y="0"/>
                <wp:lineTo x="0" y="0"/>
              </wp:wrapPolygon>
            </wp:wrapTight>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8320" cy="283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8B6937" w14:textId="3E2451AB" w:rsidR="00D509E4" w:rsidRDefault="00D509E4" w:rsidP="00325F3E">
      <w:pPr>
        <w:rPr>
          <w:lang w:eastAsia="zh-TW"/>
        </w:rPr>
      </w:pPr>
    </w:p>
    <w:p w14:paraId="12A1D89C" w14:textId="4A67C078" w:rsidR="00D509E4" w:rsidRDefault="00D509E4" w:rsidP="00D509E4">
      <w:pPr>
        <w:rPr>
          <w:lang w:eastAsia="zh-TW"/>
        </w:rPr>
      </w:pPr>
    </w:p>
    <w:p w14:paraId="4E95B4C0" w14:textId="77777777" w:rsidR="005D6AFD" w:rsidRDefault="005D6AFD" w:rsidP="00262C79">
      <w:pPr>
        <w:jc w:val="both"/>
        <w:rPr>
          <w:lang w:eastAsia="zh-TW"/>
        </w:rPr>
      </w:pPr>
    </w:p>
    <w:p w14:paraId="54BA072C" w14:textId="0E149421" w:rsidR="00F76A8D" w:rsidRDefault="005D6AFD" w:rsidP="00262C79">
      <w:pPr>
        <w:jc w:val="both"/>
        <w:rPr>
          <w:lang w:eastAsia="zh-TW"/>
        </w:rPr>
      </w:pPr>
      <w:r>
        <w:rPr>
          <w:lang w:eastAsia="zh-TW"/>
        </w:rPr>
        <w:lastRenderedPageBreak/>
        <w:pict w14:anchorId="796EC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47.8pt;height:186pt">
            <v:imagedata r:id="rId10" o:title="131134005_297254431707133_8506585167013636136_n"/>
          </v:shape>
        </w:pict>
      </w:r>
      <w:r w:rsidR="00262C79">
        <w:rPr>
          <w:lang w:eastAsia="zh-TW"/>
        </w:rPr>
        <w:t xml:space="preserve">Figure </w:t>
      </w:r>
      <w:r w:rsidR="002B6EF1">
        <w:rPr>
          <w:lang w:eastAsia="zh-TW"/>
        </w:rPr>
        <w:t>1</w:t>
      </w:r>
      <w:r w:rsidR="00262C79">
        <w:rPr>
          <w:lang w:eastAsia="zh-TW"/>
        </w:rPr>
        <w:t>.</w:t>
      </w:r>
      <w:r w:rsidR="004177CE">
        <w:rPr>
          <w:lang w:eastAsia="zh-TW"/>
        </w:rPr>
        <w:t xml:space="preserve"> </w:t>
      </w:r>
      <w:r w:rsidR="00C54E4E">
        <w:rPr>
          <w:lang w:eastAsia="zh-TW"/>
        </w:rPr>
        <w:t>device</w:t>
      </w:r>
      <w:r w:rsidR="004177CE">
        <w:rPr>
          <w:lang w:eastAsia="zh-TW"/>
        </w:rPr>
        <w:t xml:space="preserve"> </w:t>
      </w:r>
      <w:r w:rsidR="0013062D">
        <w:rPr>
          <w:lang w:eastAsia="zh-TW"/>
        </w:rPr>
        <w:t xml:space="preserve"> </w:t>
      </w:r>
    </w:p>
    <w:p w14:paraId="197EA51B" w14:textId="77777777" w:rsidR="004177CE" w:rsidRDefault="004177CE" w:rsidP="00262C79">
      <w:pPr>
        <w:jc w:val="both"/>
        <w:rPr>
          <w:lang w:eastAsia="zh-TW"/>
        </w:rPr>
      </w:pPr>
    </w:p>
    <w:p w14:paraId="7FB1FF71" w14:textId="630C4EEB" w:rsidR="00913320" w:rsidRPr="00911130" w:rsidRDefault="004F63B9" w:rsidP="00913320">
      <w:pPr>
        <w:ind w:firstLineChars="200" w:firstLine="400"/>
        <w:jc w:val="both"/>
        <w:rPr>
          <w:lang w:eastAsia="zh-TW"/>
        </w:rPr>
      </w:pPr>
      <w:r>
        <w:rPr>
          <w:lang w:eastAsia="zh-TW"/>
        </w:rPr>
        <w:t xml:space="preserve">Our device </w:t>
      </w:r>
      <w:r w:rsidR="00BF2E82">
        <w:rPr>
          <w:lang w:eastAsia="zh-TW"/>
        </w:rPr>
        <w:t xml:space="preserve">is </w:t>
      </w:r>
      <w:r w:rsidR="00BF2E82" w:rsidRPr="00911130">
        <w:rPr>
          <w:lang w:eastAsia="zh-TW"/>
        </w:rPr>
        <w:t>the</w:t>
      </w:r>
      <w:r w:rsidR="00913320" w:rsidRPr="00911130">
        <w:rPr>
          <w:color w:val="4D5156"/>
          <w:shd w:val="clear" w:color="auto" w:fill="FFFFFF"/>
        </w:rPr>
        <w:t xml:space="preserve"> Raspberry Pi 4b </w:t>
      </w:r>
      <w:r w:rsidR="00913320" w:rsidRPr="00CA1856">
        <w:rPr>
          <w:lang w:eastAsia="zh-TW"/>
        </w:rPr>
        <w:t>attached</w:t>
      </w:r>
      <w:r w:rsidR="00913320">
        <w:rPr>
          <w:lang w:eastAsia="zh-TW"/>
        </w:rPr>
        <w:t xml:space="preserve"> </w:t>
      </w:r>
      <w:r>
        <w:rPr>
          <w:lang w:eastAsia="zh-TW"/>
        </w:rPr>
        <w:t>with</w:t>
      </w:r>
      <w:r w:rsidR="00913320">
        <w:rPr>
          <w:lang w:eastAsia="zh-TW"/>
        </w:rPr>
        <w:t xml:space="preserve"> </w:t>
      </w:r>
      <w:r w:rsidR="009264A2">
        <w:rPr>
          <w:lang w:eastAsia="zh-TW"/>
        </w:rPr>
        <w:t xml:space="preserve">a camera, a display screen, </w:t>
      </w:r>
      <w:r w:rsidR="00913320">
        <w:rPr>
          <w:lang w:eastAsia="zh-TW"/>
        </w:rPr>
        <w:t xml:space="preserve">a </w:t>
      </w:r>
      <w:r w:rsidR="00913320" w:rsidRPr="00911130">
        <w:rPr>
          <w:lang w:eastAsia="zh-TW"/>
        </w:rPr>
        <w:t xml:space="preserve">stick and </w:t>
      </w:r>
      <w:r w:rsidR="001A339D">
        <w:rPr>
          <w:lang w:eastAsia="zh-TW"/>
        </w:rPr>
        <w:t>a</w:t>
      </w:r>
      <w:r w:rsidR="00913320" w:rsidRPr="00911130">
        <w:rPr>
          <w:lang w:eastAsia="zh-TW"/>
        </w:rPr>
        <w:t xml:space="preserve"> monopod. </w:t>
      </w:r>
    </w:p>
    <w:p w14:paraId="78B09C43" w14:textId="3B527A09" w:rsidR="00723F9D" w:rsidRDefault="00913320" w:rsidP="00723F9D">
      <w:pPr>
        <w:ind w:firstLineChars="100" w:firstLine="200"/>
        <w:jc w:val="both"/>
        <w:rPr>
          <w:lang w:eastAsia="zh-TW"/>
        </w:rPr>
      </w:pPr>
      <w:r>
        <w:rPr>
          <w:color w:val="4D5156"/>
          <w:shd w:val="clear" w:color="auto" w:fill="FFFFFF"/>
        </w:rPr>
        <w:t xml:space="preserve"> </w:t>
      </w:r>
      <w:r w:rsidR="009264A2">
        <w:rPr>
          <w:color w:val="4D5156"/>
          <w:shd w:val="clear" w:color="auto" w:fill="FFFFFF"/>
        </w:rPr>
        <w:t>Through the GUI</w:t>
      </w:r>
      <w:r w:rsidRPr="00911130">
        <w:rPr>
          <w:lang w:eastAsia="zh-TW"/>
        </w:rPr>
        <w:t xml:space="preserve">, </w:t>
      </w:r>
      <w:r w:rsidR="007D51D4">
        <w:rPr>
          <w:lang w:eastAsia="zh-TW"/>
        </w:rPr>
        <w:t xml:space="preserve">the </w:t>
      </w:r>
      <w:r w:rsidR="00BF2E82">
        <w:rPr>
          <w:lang w:eastAsia="zh-TW"/>
        </w:rPr>
        <w:t xml:space="preserve">photos </w:t>
      </w:r>
      <w:r w:rsidR="00BF2E82" w:rsidRPr="00911130">
        <w:rPr>
          <w:lang w:eastAsia="zh-TW"/>
        </w:rPr>
        <w:t>taken</w:t>
      </w:r>
      <w:r w:rsidRPr="00911130">
        <w:rPr>
          <w:lang w:eastAsia="zh-TW"/>
        </w:rPr>
        <w:t xml:space="preserve"> on site or</w:t>
      </w:r>
      <w:r>
        <w:rPr>
          <w:lang w:eastAsia="zh-TW"/>
        </w:rPr>
        <w:t xml:space="preserve"> </w:t>
      </w:r>
      <w:r w:rsidR="007D51D4">
        <w:rPr>
          <w:lang w:eastAsia="zh-TW"/>
        </w:rPr>
        <w:t xml:space="preserve">other existing </w:t>
      </w:r>
      <w:r>
        <w:rPr>
          <w:lang w:eastAsia="zh-TW"/>
        </w:rPr>
        <w:t xml:space="preserve">images </w:t>
      </w:r>
      <w:r w:rsidR="007D51D4">
        <w:rPr>
          <w:lang w:eastAsia="zh-TW"/>
        </w:rPr>
        <w:t>can be fed to the device for further analysis.</w:t>
      </w:r>
    </w:p>
    <w:p w14:paraId="6AA197CC" w14:textId="41E3BA1F" w:rsidR="00913320" w:rsidRPr="00325F3E" w:rsidRDefault="00BF2E82" w:rsidP="00723F9D">
      <w:pPr>
        <w:ind w:firstLineChars="100" w:firstLine="200"/>
        <w:jc w:val="both"/>
        <w:rPr>
          <w:lang w:eastAsia="zh-TW"/>
        </w:rPr>
      </w:pPr>
      <w:r>
        <w:rPr>
          <w:lang w:eastAsia="zh-TW"/>
        </w:rPr>
        <w:t>Subsequently</w:t>
      </w:r>
      <w:r w:rsidR="00913320">
        <w:rPr>
          <w:lang w:eastAsia="zh-TW"/>
        </w:rPr>
        <w:t xml:space="preserve">, we </w:t>
      </w:r>
      <w:r w:rsidR="007D51D4">
        <w:rPr>
          <w:lang w:eastAsia="zh-TW"/>
        </w:rPr>
        <w:t xml:space="preserve">can </w:t>
      </w:r>
      <w:r w:rsidR="00913320">
        <w:rPr>
          <w:lang w:eastAsia="zh-TW"/>
        </w:rPr>
        <w:t>identify the fish species and calculate the fish length. Finally, we can send data to the webserver</w:t>
      </w:r>
      <w:r w:rsidR="00C54E4E">
        <w:rPr>
          <w:lang w:eastAsia="zh-TW"/>
        </w:rPr>
        <w:t xml:space="preserve"> and display</w:t>
      </w:r>
      <w:r w:rsidR="00913320">
        <w:rPr>
          <w:lang w:eastAsia="zh-TW"/>
        </w:rPr>
        <w:t>.</w:t>
      </w:r>
    </w:p>
    <w:p w14:paraId="54494FCA" w14:textId="77777777" w:rsidR="00D90D64" w:rsidRDefault="00D90D64" w:rsidP="00D90D64">
      <w:pPr>
        <w:pStyle w:val="Heading2"/>
      </w:pPr>
      <w:r w:rsidRPr="00320947">
        <w:t xml:space="preserve">Calculating the length </w:t>
      </w:r>
    </w:p>
    <w:p w14:paraId="1B86DAB1" w14:textId="099C0F77" w:rsidR="00D90D64" w:rsidRDefault="00D90D64" w:rsidP="00D90D64">
      <w:pPr>
        <w:ind w:firstLineChars="200" w:firstLine="400"/>
        <w:jc w:val="both"/>
      </w:pPr>
      <w:r w:rsidRPr="009760FF">
        <w:t>For this</w:t>
      </w:r>
      <w:r w:rsidR="00CC11D3">
        <w:t>, we</w:t>
      </w:r>
      <w:r w:rsidRPr="009760FF">
        <w:t xml:space="preserve"> use</w:t>
      </w:r>
      <w:r w:rsidR="00CC11D3">
        <w:t xml:space="preserve"> a</w:t>
      </w:r>
      <w:r w:rsidRPr="009760FF">
        <w:t xml:space="preserve"> very simple methods of image processing and math to calculate the len</w:t>
      </w:r>
      <w:r w:rsidR="00C54E4E">
        <w:t>gth of the fish. It consists of</w:t>
      </w:r>
      <w:r w:rsidR="007B2CF0">
        <w:t xml:space="preserve"> passing the input image</w:t>
      </w:r>
      <w:r w:rsidRPr="009760FF">
        <w:t xml:space="preserve"> </w:t>
      </w:r>
      <w:r w:rsidR="007B2CF0">
        <w:t>th</w:t>
      </w:r>
      <w:r w:rsidR="00B92B34">
        <w:t>r</w:t>
      </w:r>
      <w:r w:rsidR="00594E8E">
        <w:t>ough</w:t>
      </w:r>
      <w:r w:rsidR="007B2CF0">
        <w:t xml:space="preserve"> the </w:t>
      </w:r>
      <w:r w:rsidR="006341C0">
        <w:t xml:space="preserve">canny </w:t>
      </w:r>
      <w:r w:rsidR="007B2CF0">
        <w:t>transformation</w:t>
      </w:r>
      <w:r w:rsidR="005D6AFD">
        <w:t xml:space="preserve"> to get the contour of the object</w:t>
      </w:r>
      <w:r w:rsidR="007B2CF0">
        <w:t xml:space="preserve"> </w:t>
      </w:r>
      <w:r w:rsidRPr="009760FF">
        <w:t xml:space="preserve">and </w:t>
      </w:r>
      <w:r w:rsidR="00CA1856">
        <w:t xml:space="preserve">then using </w:t>
      </w:r>
      <w:r w:rsidR="005D6AFD">
        <w:t>the</w:t>
      </w:r>
      <w:r>
        <w:t xml:space="preserve"> method f</w:t>
      </w:r>
      <w:r w:rsidR="00831915">
        <w:t>rom Open CV called “minarearect”</w:t>
      </w:r>
      <w:r w:rsidRPr="009760FF">
        <w:t>, to calculate the length in</w:t>
      </w:r>
      <w:r>
        <w:t xml:space="preserve"> term</w:t>
      </w:r>
      <w:r w:rsidRPr="009760FF">
        <w:t xml:space="preserve"> pixel of the fish.</w:t>
      </w:r>
      <w:r>
        <w:t xml:space="preserve"> </w:t>
      </w:r>
    </w:p>
    <w:p w14:paraId="6B6264BA" w14:textId="0ED6F4EA" w:rsidR="009A3B39" w:rsidRDefault="00640D8A" w:rsidP="00E5005C">
      <w:pPr>
        <w:jc w:val="both"/>
      </w:pPr>
      <w:r>
        <w:rPr>
          <w:noProof/>
          <w:lang w:eastAsia="zh-CN"/>
        </w:rPr>
        <w:drawing>
          <wp:inline distT="0" distB="0" distL="0" distR="0" wp14:anchorId="0BD05857" wp14:editId="1E5E4EC1">
            <wp:extent cx="2486852" cy="783771"/>
            <wp:effectExtent l="0" t="0" r="8890" b="0"/>
            <wp:docPr id="7" name="Picture 7" descr="C:\Users\admin\AppData\Local\Microsoft\Windows\INetCache\Content.Word\test1cu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AppData\Local\Microsoft\Windows\INetCache\Content.Word\test1cut.jpe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6872" b="18903"/>
                    <a:stretch/>
                  </pic:blipFill>
                  <pic:spPr bwMode="auto">
                    <a:xfrm>
                      <a:off x="0" y="0"/>
                      <a:ext cx="2557047" cy="805894"/>
                    </a:xfrm>
                    <a:prstGeom prst="rect">
                      <a:avLst/>
                    </a:prstGeom>
                    <a:noFill/>
                    <a:ln>
                      <a:noFill/>
                    </a:ln>
                    <a:extLst>
                      <a:ext uri="{53640926-AAD7-44D8-BBD7-CCE9431645EC}">
                        <a14:shadowObscured xmlns:a14="http://schemas.microsoft.com/office/drawing/2010/main"/>
                      </a:ext>
                    </a:extLst>
                  </pic:spPr>
                </pic:pic>
              </a:graphicData>
            </a:graphic>
          </wp:inline>
        </w:drawing>
      </w:r>
      <w:r w:rsidR="009A3B39">
        <w:t>(a)</w:t>
      </w:r>
    </w:p>
    <w:p w14:paraId="395EEB28" w14:textId="22A42403" w:rsidR="00E5005C" w:rsidRDefault="005D6AFD" w:rsidP="00E5005C">
      <w:pPr>
        <w:jc w:val="both"/>
      </w:pPr>
      <w:r>
        <w:pict w14:anchorId="4BA18F46">
          <v:shape id="_x0000_i1025" type="#_x0000_t75" style="width:197.35pt;height:58pt">
            <v:imagedata r:id="rId12" o:title="cannyfish"/>
          </v:shape>
        </w:pict>
      </w:r>
      <w:r w:rsidR="009A3B39">
        <w:t>(b)</w:t>
      </w:r>
    </w:p>
    <w:p w14:paraId="703AD0FB" w14:textId="13C450CF" w:rsidR="00640D8A" w:rsidRDefault="005D6AFD" w:rsidP="00E5005C">
      <w:pPr>
        <w:jc w:val="both"/>
      </w:pPr>
      <w:r>
        <w:pict w14:anchorId="2D1B485C">
          <v:shape id="_x0000_i1026" type="#_x0000_t75" style="width:197.35pt;height:66.65pt">
            <v:imagedata r:id="rId13" o:title="contour"/>
          </v:shape>
        </w:pict>
      </w:r>
      <w:r w:rsidR="009A3B39">
        <w:t>(c)</w:t>
      </w:r>
    </w:p>
    <w:p w14:paraId="25D5F6D5" w14:textId="1FD80C5E" w:rsidR="00E5005C" w:rsidRDefault="00E5005C" w:rsidP="00E5005C">
      <w:pPr>
        <w:jc w:val="both"/>
      </w:pPr>
      <w:r>
        <w:lastRenderedPageBreak/>
        <w:t>Figure 2. image before</w:t>
      </w:r>
      <w:r w:rsidR="009A3B39">
        <w:t xml:space="preserve"> (a)</w:t>
      </w:r>
      <w:r>
        <w:t xml:space="preserve"> and after canny transformation</w:t>
      </w:r>
      <w:r w:rsidR="009A3B39">
        <w:t xml:space="preserve"> (b)</w:t>
      </w:r>
      <w:r w:rsidR="00831915">
        <w:t xml:space="preserve"> and after using the “minarearect” function </w:t>
      </w:r>
      <w:r w:rsidR="009A3B39">
        <w:t>(c)</w:t>
      </w:r>
    </w:p>
    <w:p w14:paraId="3E5F4073" w14:textId="37D58B53" w:rsidR="005E005D" w:rsidRDefault="005E005D" w:rsidP="00E5005C">
      <w:pPr>
        <w:jc w:val="both"/>
      </w:pPr>
    </w:p>
    <w:p w14:paraId="164EBB82" w14:textId="1D9B6DD6" w:rsidR="005E005D" w:rsidRDefault="005E005D" w:rsidP="00E5005C">
      <w:pPr>
        <w:jc w:val="both"/>
      </w:pPr>
      <w:r>
        <w:tab/>
        <w:t xml:space="preserve">However, due to the nature of </w:t>
      </w:r>
      <w:r w:rsidR="001D7AC9">
        <w:t xml:space="preserve">being </w:t>
      </w:r>
      <w:r>
        <w:t>just image processing, this will not differentiate between</w:t>
      </w:r>
      <w:r w:rsidR="001D7AC9">
        <w:t xml:space="preserve"> objects, so to get the best result, </w:t>
      </w:r>
      <w:r w:rsidR="00B61063">
        <w:t xml:space="preserve">to calculate the </w:t>
      </w:r>
      <w:r w:rsidR="0005321D">
        <w:t>fish’s</w:t>
      </w:r>
      <w:r w:rsidR="00B61063">
        <w:t xml:space="preserve"> length,</w:t>
      </w:r>
      <w:r w:rsidR="001D7AC9">
        <w:t xml:space="preserve"> </w:t>
      </w:r>
      <w:r w:rsidR="0005321D">
        <w:t xml:space="preserve">they must be on a single color </w:t>
      </w:r>
      <w:r w:rsidR="001D7AC9">
        <w:t xml:space="preserve">background. </w:t>
      </w:r>
    </w:p>
    <w:p w14:paraId="10532465" w14:textId="4EDAC689" w:rsidR="00CF790C" w:rsidRDefault="001D7AC9" w:rsidP="001D7AC9">
      <w:pPr>
        <w:jc w:val="both"/>
      </w:pPr>
      <w:r>
        <w:tab/>
        <w:t xml:space="preserve">Assuming </w:t>
      </w:r>
      <w:r w:rsidR="001E6C89">
        <w:t>that</w:t>
      </w:r>
      <w:r>
        <w:t xml:space="preserve"> we meet this conditions, the length that we get f</w:t>
      </w:r>
      <w:r w:rsidR="00C54E4E">
        <w:t>rom this method has an average error of around 3%.</w:t>
      </w:r>
    </w:p>
    <w:p w14:paraId="2B784873" w14:textId="5DEBFA67" w:rsidR="00CF790C" w:rsidRDefault="00CF790C" w:rsidP="00F808DE">
      <w:pPr>
        <w:jc w:val="both"/>
      </w:pPr>
    </w:p>
    <w:p w14:paraId="1F8077C4" w14:textId="378B38A9" w:rsidR="00D90D64" w:rsidRDefault="00D90D64" w:rsidP="00D90D64">
      <w:pPr>
        <w:ind w:firstLineChars="200" w:firstLine="400"/>
        <w:jc w:val="both"/>
      </w:pPr>
      <w:r>
        <w:object w:dxaOrig="3913" w:dyaOrig="3097" w14:anchorId="57C326D9">
          <v:shape id="_x0000_i1027" type="#_x0000_t75" style="width:157.35pt;height:125.35pt" o:ole="">
            <v:imagedata r:id="rId14" o:title=""/>
          </v:shape>
          <o:OLEObject Type="Embed" ProgID="Visio.Drawing.15" ShapeID="_x0000_i1027" DrawAspect="Content" ObjectID="_1669389529" r:id="rId15"/>
        </w:object>
      </w:r>
    </w:p>
    <w:p w14:paraId="7309774B" w14:textId="32067B9E" w:rsidR="002B6EF1" w:rsidRDefault="002B6EF1" w:rsidP="00262C79">
      <w:pPr>
        <w:ind w:firstLineChars="200" w:firstLine="400"/>
        <w:jc w:val="both"/>
      </w:pPr>
      <w:r>
        <w:t>Fig</w:t>
      </w:r>
      <w:r w:rsidR="00262C79">
        <w:t xml:space="preserve">ure </w:t>
      </w:r>
      <w:r w:rsidR="00E5005C">
        <w:t>3</w:t>
      </w:r>
      <w:r w:rsidR="00262C79">
        <w:t xml:space="preserve">. </w:t>
      </w:r>
      <w:r w:rsidR="002E370C">
        <w:t>calculation graph</w:t>
      </w:r>
      <w:bookmarkStart w:id="0" w:name="_GoBack"/>
      <w:bookmarkEnd w:id="0"/>
    </w:p>
    <w:p w14:paraId="5C5792E6" w14:textId="77777777" w:rsidR="004177CE" w:rsidRDefault="004177CE" w:rsidP="00262C79">
      <w:pPr>
        <w:ind w:firstLineChars="200" w:firstLine="400"/>
        <w:jc w:val="both"/>
      </w:pPr>
    </w:p>
    <w:p w14:paraId="1E7F6E46" w14:textId="717270F1" w:rsidR="00D90D64" w:rsidRPr="004177CE" w:rsidRDefault="00D90D64" w:rsidP="00F808DE">
      <m:oMath>
        <m:r>
          <w:rPr>
            <w:rFonts w:ascii="Cambria Math" w:hAnsi="Cambria Math"/>
          </w:rPr>
          <m:t>θ</m:t>
        </m:r>
        <m:r>
          <w:rPr>
            <w:rFonts w:ascii="Cambria Math" w:hAnsi="Cambria Math"/>
          </w:rPr>
          <m:t>=</m:t>
        </m:r>
        <m:r>
          <w:rPr>
            <w:rFonts w:ascii="Cambria Math" w:hAnsi="Cambria Math"/>
          </w:rPr>
          <m:t xml:space="preserve">half camera angle of vision in x axis </m:t>
        </m:r>
        <m:r>
          <w:rPr>
            <w:rFonts w:ascii="Cambria Math" w:hAnsi="Cambria Math"/>
          </w:rPr>
          <m:t>(28.5°)</m:t>
        </m:r>
      </m:oMath>
      <w:r w:rsidR="00F808DE">
        <w:tab/>
      </w:r>
    </w:p>
    <w:p w14:paraId="19B645A1" w14:textId="77777777" w:rsidR="00D90D64" w:rsidRPr="004177CE" w:rsidRDefault="00D90D64" w:rsidP="00F808DE">
      <w:pPr>
        <w:jc w:val="both"/>
      </w:pPr>
      <m:oMathPara>
        <m:oMathParaPr>
          <m:jc m:val="left"/>
        </m:oMathParaPr>
        <m:oMath>
          <m:r>
            <w:rPr>
              <w:rFonts w:ascii="Cambria Math" w:hAnsi="Cambria Math"/>
            </w:rPr>
            <m:t xml:space="preserve"> n=object number of pixel</m:t>
          </m:r>
        </m:oMath>
      </m:oMathPara>
    </w:p>
    <w:p w14:paraId="0099EEEF" w14:textId="77777777" w:rsidR="00D90D64" w:rsidRDefault="00D90D64" w:rsidP="00DC78EE">
      <w:pPr>
        <w:jc w:val="both"/>
      </w:pPr>
      <w:r>
        <w:t>Also</w:t>
      </w:r>
      <w:r w:rsidR="00CA1856">
        <w:t>,</w:t>
      </w:r>
      <w:r>
        <w:t xml:space="preserve"> to calculate the length per pixel </w:t>
      </w:r>
      <m:oMath>
        <m:r>
          <m:rPr>
            <m:scr m:val="script"/>
          </m:rPr>
          <w:rPr>
            <w:rFonts w:ascii="Cambria Math" w:hAnsi="Cambria Math"/>
          </w:rPr>
          <m:t>l</m:t>
        </m:r>
      </m:oMath>
      <w:r>
        <w:t>, we use the equation:</w:t>
      </w:r>
    </w:p>
    <w:p w14:paraId="2C6FF834" w14:textId="42578E9E" w:rsidR="00D90D64" w:rsidRPr="004177CE" w:rsidRDefault="00D90D64" w:rsidP="00F808DE">
      <w:pPr>
        <w:jc w:val="center"/>
      </w:pPr>
      <m:oMathPara>
        <m:oMathParaPr>
          <m:jc m:val="left"/>
        </m:oMathParaPr>
        <m:oMath>
          <m:r>
            <m:rPr>
              <m:scr m:val="script"/>
            </m:rPr>
            <w:rPr>
              <w:rFonts w:ascii="Cambria Math" w:hAnsi="Cambria Math"/>
            </w:rPr>
            <m:t>l ≈</m:t>
          </m:r>
          <m:r>
            <w:rPr>
              <w:rFonts w:ascii="Cambria Math" w:hAnsi="Cambria Math"/>
            </w:rPr>
            <m:t>2×</m:t>
          </m:r>
          <m:f>
            <m:fPr>
              <m:ctrlPr>
                <w:rPr>
                  <w:rFonts w:ascii="Cambria Math" w:hAnsi="Cambria Math"/>
                  <w:i/>
                </w:rPr>
              </m:ctrlPr>
            </m:fPr>
            <m:num>
              <m:r>
                <w:rPr>
                  <w:rFonts w:ascii="Cambria Math" w:hAnsi="Cambria Math"/>
                </w:rPr>
                <m:t xml:space="preserve"> y</m:t>
              </m:r>
            </m:num>
            <m:den>
              <m:r>
                <w:rPr>
                  <w:rFonts w:ascii="Cambria Math" w:hAnsi="Cambria Math"/>
                </w:rPr>
                <m:t>N</m:t>
              </m:r>
            </m:den>
          </m:f>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oMath>
      </m:oMathPara>
    </w:p>
    <w:p w14:paraId="5E91B144" w14:textId="77777777" w:rsidR="00D90D64" w:rsidRDefault="00DC78EE" w:rsidP="00DC78EE">
      <w:r>
        <w:t>w</w:t>
      </w:r>
      <w:r w:rsidR="00D90D64">
        <w:t>here N is the number of pixels in this axis</w:t>
      </w:r>
      <w:r w:rsidR="00D74E48">
        <w:t xml:space="preserve"> and y is the distance between camera and the object.</w:t>
      </w:r>
    </w:p>
    <w:p w14:paraId="164A62E6" w14:textId="77777777" w:rsidR="00D90D64" w:rsidRDefault="00D90D64" w:rsidP="00DC78EE">
      <w:pPr>
        <w:ind w:firstLineChars="200" w:firstLine="400"/>
        <w:jc w:val="both"/>
      </w:pPr>
      <w:r>
        <w:t>Once we have the length in term of pixel, we can calculate the real length in centimeter by multiplying the length per every pixel we calculated before.</w:t>
      </w:r>
    </w:p>
    <w:p w14:paraId="3EC0BD9D" w14:textId="03C7FE2C" w:rsidR="00D90D64" w:rsidRPr="004177CE" w:rsidRDefault="00D90D64" w:rsidP="004177CE">
      <w:pPr>
        <w:ind w:left="198" w:firstLine="202"/>
        <w:jc w:val="center"/>
        <w:rPr>
          <w:rFonts w:eastAsia="DengXian"/>
        </w:rPr>
      </w:pPr>
      <m:oMathPara>
        <m:oMathParaPr>
          <m:jc m:val="left"/>
        </m:oMathParaPr>
        <m:oMath>
          <m:r>
            <w:rPr>
              <w:rFonts w:ascii="Cambria Math" w:hAnsi="Cambria Math"/>
            </w:rPr>
            <m:t>x</m:t>
          </m:r>
          <m:r>
            <m:rPr>
              <m:scr m:val="script"/>
            </m:rPr>
            <w:rPr>
              <w:rFonts w:ascii="Cambria Math" w:hAnsi="Cambria Math"/>
            </w:rPr>
            <m:t xml:space="preserve">≈ l  × </m:t>
          </m:r>
          <m:r>
            <w:rPr>
              <w:rFonts w:ascii="Cambria Math" w:hAnsi="Cambria Math"/>
            </w:rPr>
            <m:t>n</m:t>
          </m:r>
        </m:oMath>
      </m:oMathPara>
    </w:p>
    <w:p w14:paraId="03370263" w14:textId="77777777" w:rsidR="00D90D64" w:rsidRPr="009B5E2B" w:rsidRDefault="00D90D64" w:rsidP="00DC78EE">
      <w:pPr>
        <w:rPr>
          <w:rFonts w:eastAsia="DengXian"/>
          <w:lang w:eastAsia="zh-CN"/>
        </w:rPr>
      </w:pPr>
      <w:r>
        <w:rPr>
          <w:lang w:eastAsia="zh-TW"/>
        </w:rPr>
        <w:t xml:space="preserve">where x is actual length </w:t>
      </w:r>
    </w:p>
    <w:p w14:paraId="706334FA" w14:textId="77777777" w:rsidR="00D90D64" w:rsidRPr="00486355" w:rsidRDefault="00D90D64" w:rsidP="00D90D64">
      <w:pPr>
        <w:pStyle w:val="Heading2"/>
        <w:rPr>
          <w:color w:val="000000" w:themeColor="text1"/>
        </w:rPr>
      </w:pPr>
      <w:r w:rsidRPr="00486355">
        <w:rPr>
          <w:color w:val="000000" w:themeColor="text1"/>
        </w:rPr>
        <w:t>Model architecture</w:t>
      </w:r>
    </w:p>
    <w:p w14:paraId="28F450B0" w14:textId="759EC7E5" w:rsidR="00D90D64" w:rsidRPr="00060B24" w:rsidRDefault="00D90D64" w:rsidP="00DC78EE">
      <w:pPr>
        <w:ind w:firstLineChars="200" w:firstLine="400"/>
        <w:jc w:val="both"/>
      </w:pPr>
      <w:r w:rsidRPr="00060B24">
        <w:t>For the classification part of the program we use</w:t>
      </w:r>
      <w:r w:rsidR="00C810D3">
        <w:t xml:space="preserve"> a</w:t>
      </w:r>
      <w:r w:rsidR="006B3D79">
        <w:t xml:space="preserve"> neural network</w:t>
      </w:r>
      <w:r w:rsidRPr="00060B24">
        <w:t xml:space="preserve"> for this job. Originally we decided to use the model </w:t>
      </w:r>
      <w:r w:rsidR="00F76A8D" w:rsidRPr="00F76A8D">
        <w:rPr>
          <w:rStyle w:val="Emphasis"/>
          <w:i w:val="0"/>
          <w:iCs w:val="0"/>
          <w:color w:val="000000" w:themeColor="text1"/>
          <w:shd w:val="clear" w:color="auto" w:fill="FFFFFF"/>
        </w:rPr>
        <w:t>YOLOv3</w:t>
      </w:r>
      <w:r w:rsidR="00F76A8D" w:rsidRPr="00F76A8D">
        <w:rPr>
          <w:color w:val="000000" w:themeColor="text1"/>
          <w:shd w:val="clear" w:color="auto" w:fill="FFFFFF"/>
        </w:rPr>
        <w:t>-</w:t>
      </w:r>
      <w:r w:rsidR="00F76A8D" w:rsidRPr="00F76A8D">
        <w:rPr>
          <w:rStyle w:val="Emphasis"/>
          <w:i w:val="0"/>
          <w:iCs w:val="0"/>
          <w:color w:val="000000" w:themeColor="text1"/>
          <w:shd w:val="clear" w:color="auto" w:fill="FFFFFF"/>
        </w:rPr>
        <w:t>tiny</w:t>
      </w:r>
      <w:r w:rsidR="0005321D">
        <w:rPr>
          <w:rStyle w:val="Emphasis"/>
          <w:i w:val="0"/>
          <w:iCs w:val="0"/>
          <w:color w:val="000000" w:themeColor="text1"/>
          <w:shd w:val="clear" w:color="auto" w:fill="FFFFFF"/>
        </w:rPr>
        <w:t xml:space="preserve"> </w:t>
      </w:r>
      <w:r w:rsidR="00F76A8D">
        <w:t>[</w:t>
      </w:r>
      <w:r w:rsidR="00913320">
        <w:t>1</w:t>
      </w:r>
      <w:r w:rsidR="00F76A8D">
        <w:t>]</w:t>
      </w:r>
      <w:r w:rsidR="00F76A8D" w:rsidRPr="00F76A8D">
        <w:rPr>
          <w:color w:val="000000" w:themeColor="text1"/>
        </w:rPr>
        <w:t xml:space="preserve"> and </w:t>
      </w:r>
      <w:r w:rsidRPr="00F76A8D">
        <w:rPr>
          <w:color w:val="000000" w:themeColor="text1"/>
        </w:rPr>
        <w:t>YOLO v4</w:t>
      </w:r>
      <w:r w:rsidR="0005321D">
        <w:rPr>
          <w:color w:val="000000" w:themeColor="text1"/>
        </w:rPr>
        <w:t xml:space="preserve"> </w:t>
      </w:r>
      <w:r w:rsidR="00F76A8D">
        <w:t>[</w:t>
      </w:r>
      <w:r w:rsidR="00913320">
        <w:t>2</w:t>
      </w:r>
      <w:r w:rsidR="00F76A8D">
        <w:t>]</w:t>
      </w:r>
      <w:r w:rsidR="00D916DA">
        <w:t xml:space="preserve"> </w:t>
      </w:r>
      <w:r w:rsidRPr="00060B24">
        <w:t>for our project, but because the model was too big for a</w:t>
      </w:r>
      <w:r w:rsidR="0075477A">
        <w:t xml:space="preserve"> raspberry pi 4 to run properly and</w:t>
      </w:r>
      <w:r w:rsidRPr="00060B24">
        <w:t xml:space="preserve"> with high accuracy, we decided to discard the model.</w:t>
      </w:r>
    </w:p>
    <w:p w14:paraId="387B82F7" w14:textId="010703E2" w:rsidR="00D509E4" w:rsidRDefault="00DC78EE" w:rsidP="00D509E4">
      <w:pPr>
        <w:ind w:firstLineChars="200" w:firstLine="400"/>
        <w:jc w:val="both"/>
        <w:rPr>
          <w:color w:val="050505"/>
        </w:rPr>
      </w:pPr>
      <w:r>
        <w:lastRenderedPageBreak/>
        <w:t>Thus</w:t>
      </w:r>
      <w:r w:rsidR="0075477A">
        <w:t>,</w:t>
      </w:r>
      <w:r w:rsidR="001A339D">
        <w:t xml:space="preserve"> </w:t>
      </w:r>
      <w:r w:rsidR="00D90D64" w:rsidRPr="00060B24">
        <w:t xml:space="preserve">the model we decided to use is inspired </w:t>
      </w:r>
      <w:r w:rsidR="001A339D">
        <w:t>by</w:t>
      </w:r>
      <w:r w:rsidR="00D90D64" w:rsidRPr="00060B24">
        <w:t xml:space="preserve"> the mod</w:t>
      </w:r>
      <w:r w:rsidR="00D90D64">
        <w:t xml:space="preserve">el that appears on the paper </w:t>
      </w:r>
      <w:r w:rsidR="00D916DA">
        <w:t xml:space="preserve">made by </w:t>
      </w:r>
      <w:r w:rsidR="00D916DA">
        <w:rPr>
          <w:lang w:eastAsia="zh-TW"/>
        </w:rPr>
        <w:t>Rathi, D.</w:t>
      </w:r>
      <w:r w:rsidR="00D916DA">
        <w:t xml:space="preserve"> </w:t>
      </w:r>
      <w:r w:rsidR="00D90D64">
        <w:t>[</w:t>
      </w:r>
      <w:r w:rsidR="00913320">
        <w:t>3</w:t>
      </w:r>
      <w:r w:rsidR="00D90D64">
        <w:t>]</w:t>
      </w:r>
      <w:r w:rsidR="001A339D">
        <w:t>,</w:t>
      </w:r>
      <w:r w:rsidR="00D90D64" w:rsidRPr="00060B24">
        <w:t xml:space="preserve"> </w:t>
      </w:r>
      <w:r w:rsidR="001A339D">
        <w:t>w</w:t>
      </w:r>
      <w:r w:rsidR="00D90D64" w:rsidRPr="00060B24">
        <w:t>hich better suit</w:t>
      </w:r>
      <w:r w:rsidR="001A339D">
        <w:t>s</w:t>
      </w:r>
      <w:r w:rsidR="00D90D64" w:rsidRPr="00060B24">
        <w:t xml:space="preserve"> our </w:t>
      </w:r>
      <w:r w:rsidR="001A339D">
        <w:t>requirement</w:t>
      </w:r>
      <w:r w:rsidR="00D90D64" w:rsidRPr="00060B24">
        <w:t xml:space="preserve"> of lightness and accuracy. The difference is that ou</w:t>
      </w:r>
      <w:r w:rsidR="00D90D64">
        <w:rPr>
          <w:rFonts w:hint="eastAsia"/>
          <w:lang w:eastAsia="zh-TW"/>
        </w:rPr>
        <w:t>r</w:t>
      </w:r>
      <w:r w:rsidR="00D90D64" w:rsidRPr="00060B24">
        <w:t xml:space="preserve"> model has an extra dense layer before the output. </w:t>
      </w:r>
      <w:r w:rsidR="00D90D64" w:rsidRPr="00470EA3">
        <w:rPr>
          <w:color w:val="050505"/>
        </w:rPr>
        <w:t>The reason of this, is to give the ne</w:t>
      </w:r>
      <w:r w:rsidR="004A16B5">
        <w:rPr>
          <w:color w:val="050505"/>
        </w:rPr>
        <w:t xml:space="preserve">twork an extra layer of liberty. Also, in the third layer, we changed the number of filter, so the network can get more features </w:t>
      </w:r>
      <w:r w:rsidR="00A94ABD">
        <w:rPr>
          <w:color w:val="050505"/>
        </w:rPr>
        <w:t>map to w</w:t>
      </w:r>
      <w:r w:rsidR="004A16B5">
        <w:rPr>
          <w:color w:val="050505"/>
        </w:rPr>
        <w:t>o</w:t>
      </w:r>
      <w:r w:rsidR="00A94ABD">
        <w:rPr>
          <w:color w:val="050505"/>
        </w:rPr>
        <w:t>r</w:t>
      </w:r>
      <w:r w:rsidR="004A16B5">
        <w:rPr>
          <w:color w:val="050505"/>
        </w:rPr>
        <w:t>k.</w:t>
      </w:r>
    </w:p>
    <w:p w14:paraId="773B6C52" w14:textId="77777777" w:rsidR="00D916DA" w:rsidRDefault="00D916DA" w:rsidP="00D509E4">
      <w:pPr>
        <w:ind w:firstLineChars="200" w:firstLine="400"/>
        <w:jc w:val="both"/>
        <w:rPr>
          <w:color w:val="050505"/>
        </w:rPr>
      </w:pPr>
    </w:p>
    <w:p w14:paraId="00BCC27F" w14:textId="314BDA13" w:rsidR="00D509E4" w:rsidRDefault="00D509E4" w:rsidP="001D7AC9">
      <w:pPr>
        <w:jc w:val="both"/>
        <w:rPr>
          <w:color w:val="050505"/>
        </w:rPr>
      </w:pPr>
      <w:r>
        <w:rPr>
          <w:color w:val="050505"/>
        </w:rPr>
        <w:t>Table 1</w:t>
      </w:r>
      <w:r w:rsidR="00262C79">
        <w:rPr>
          <w:color w:val="050505"/>
        </w:rPr>
        <w:t>. architecture of the neural network</w:t>
      </w:r>
    </w:p>
    <w:tbl>
      <w:tblPr>
        <w:tblpPr w:leftFromText="180" w:rightFromText="180" w:vertAnchor="text" w:horzAnchor="margin" w:tblpXSpec="right" w:tblpY="65"/>
        <w:tblW w:w="5213" w:type="dxa"/>
        <w:tblCellMar>
          <w:left w:w="0" w:type="dxa"/>
          <w:right w:w="0" w:type="dxa"/>
        </w:tblCellMar>
        <w:tblLook w:val="0600" w:firstRow="0" w:lastRow="0" w:firstColumn="0" w:lastColumn="0" w:noHBand="1" w:noVBand="1"/>
      </w:tblPr>
      <w:tblGrid>
        <w:gridCol w:w="957"/>
        <w:gridCol w:w="736"/>
        <w:gridCol w:w="490"/>
        <w:gridCol w:w="544"/>
        <w:gridCol w:w="775"/>
        <w:gridCol w:w="943"/>
        <w:gridCol w:w="768"/>
      </w:tblGrid>
      <w:tr w:rsidR="00F808DE" w:rsidRPr="00B422C1" w14:paraId="4203F91C" w14:textId="77777777" w:rsidTr="00F808DE">
        <w:trPr>
          <w:trHeight w:val="486"/>
        </w:trPr>
        <w:tc>
          <w:tcPr>
            <w:tcW w:w="957" w:type="dxa"/>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14:paraId="0A3EB288" w14:textId="77777777" w:rsidR="00F808DE" w:rsidRPr="00322700" w:rsidRDefault="00F808DE" w:rsidP="00F808DE">
            <w:pPr>
              <w:jc w:val="center"/>
            </w:pPr>
            <w:r w:rsidRPr="00322700">
              <w:rPr>
                <w:bCs/>
              </w:rPr>
              <w:t>layer</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253D49D" w14:textId="77777777" w:rsidR="00F808DE" w:rsidRPr="00322700" w:rsidRDefault="00F808DE" w:rsidP="00F808DE">
            <w:pPr>
              <w:jc w:val="center"/>
            </w:pPr>
            <w:r w:rsidRPr="00322700">
              <w:rPr>
                <w:bCs/>
              </w:rPr>
              <w:t>number of kernels</w:t>
            </w:r>
          </w:p>
        </w:tc>
        <w:tc>
          <w:tcPr>
            <w:tcW w:w="490"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05105046" w14:textId="77777777" w:rsidR="00F808DE" w:rsidRPr="00322700" w:rsidRDefault="00F808DE" w:rsidP="00F808DE">
            <w:pPr>
              <w:jc w:val="center"/>
            </w:pPr>
            <w:r w:rsidRPr="00322700">
              <w:rPr>
                <w:bCs/>
              </w:rPr>
              <w:t>size</w:t>
            </w:r>
          </w:p>
        </w:tc>
        <w:tc>
          <w:tcPr>
            <w:tcW w:w="544"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5DE43A9C" w14:textId="77777777" w:rsidR="00F808DE" w:rsidRPr="00322700" w:rsidRDefault="00F808DE" w:rsidP="00F808DE">
            <w:pPr>
              <w:jc w:val="center"/>
            </w:pPr>
            <w:r w:rsidRPr="00322700">
              <w:rPr>
                <w:bCs/>
              </w:rPr>
              <w:t>stride</w:t>
            </w:r>
          </w:p>
        </w:tc>
        <w:tc>
          <w:tcPr>
            <w:tcW w:w="775"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17A960D2" w14:textId="77777777" w:rsidR="00F808DE" w:rsidRPr="00322700" w:rsidRDefault="00F808DE" w:rsidP="00F808DE">
            <w:pPr>
              <w:jc w:val="center"/>
            </w:pPr>
            <w:r w:rsidRPr="00322700">
              <w:rPr>
                <w:bCs/>
              </w:rPr>
              <w:t>padding</w:t>
            </w:r>
          </w:p>
        </w:tc>
        <w:tc>
          <w:tcPr>
            <w:tcW w:w="943"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57F40C37" w14:textId="77777777" w:rsidR="00F808DE" w:rsidRPr="00322700" w:rsidRDefault="00F808DE" w:rsidP="00F808DE">
            <w:pPr>
              <w:jc w:val="center"/>
            </w:pPr>
            <w:r w:rsidRPr="00322700">
              <w:rPr>
                <w:bCs/>
              </w:rPr>
              <w:t>activation</w:t>
            </w:r>
          </w:p>
        </w:tc>
        <w:tc>
          <w:tcPr>
            <w:tcW w:w="768"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48856F19" w14:textId="77777777" w:rsidR="00F808DE" w:rsidRPr="00322700" w:rsidRDefault="00F808DE" w:rsidP="00F808DE">
            <w:pPr>
              <w:jc w:val="center"/>
            </w:pPr>
            <w:r w:rsidRPr="00322700">
              <w:rPr>
                <w:bCs/>
              </w:rPr>
              <w:t>dropout</w:t>
            </w:r>
          </w:p>
        </w:tc>
      </w:tr>
      <w:tr w:rsidR="00F808DE" w:rsidRPr="00B422C1" w14:paraId="788C5AE5" w14:textId="77777777" w:rsidTr="00F808DE">
        <w:trPr>
          <w:trHeight w:val="216"/>
        </w:trPr>
        <w:tc>
          <w:tcPr>
            <w:tcW w:w="957" w:type="dxa"/>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2D7877A5" w14:textId="77777777" w:rsidR="00F808DE" w:rsidRPr="00322700" w:rsidRDefault="00F808DE" w:rsidP="00F808DE">
            <w:pPr>
              <w:jc w:val="center"/>
            </w:pPr>
            <w:r w:rsidRPr="00322700">
              <w:t>Inputs</w:t>
            </w:r>
          </w:p>
        </w:tc>
        <w:tc>
          <w:tcPr>
            <w:tcW w:w="4256" w:type="dxa"/>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14:paraId="0192D1EE" w14:textId="77777777" w:rsidR="00F808DE" w:rsidRPr="00322700" w:rsidRDefault="00F808DE" w:rsidP="00F808DE">
            <w:pPr>
              <w:jc w:val="center"/>
            </w:pPr>
            <w:r w:rsidRPr="00322700">
              <w:rPr>
                <w:bCs/>
              </w:rPr>
              <w:t>400x400x3</w:t>
            </w:r>
          </w:p>
        </w:tc>
      </w:tr>
      <w:tr w:rsidR="00F808DE" w:rsidRPr="00B422C1" w14:paraId="05CBF03E"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3B87EF51" w14:textId="77777777" w:rsidR="00F808DE" w:rsidRPr="00322700" w:rsidRDefault="00F808DE" w:rsidP="00F808DE">
            <w:pPr>
              <w:jc w:val="center"/>
            </w:pPr>
            <w:r w:rsidRPr="00322700">
              <w:rPr>
                <w:bCs/>
              </w:rPr>
              <w:t>conv1</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8F4B9A2" w14:textId="77777777" w:rsidR="00F808DE" w:rsidRPr="00322700" w:rsidRDefault="00F808DE" w:rsidP="00F808DE">
            <w:pPr>
              <w:jc w:val="center"/>
            </w:pPr>
            <w:r w:rsidRPr="00322700">
              <w:rPr>
                <w:bCs/>
              </w:rPr>
              <w:t>32</w:t>
            </w: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F82796F" w14:textId="77777777" w:rsidR="00F808DE" w:rsidRPr="00322700" w:rsidRDefault="00F808DE" w:rsidP="00F808DE">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B795B49" w14:textId="77777777" w:rsidR="00F808DE" w:rsidRPr="00322700" w:rsidRDefault="00F808DE" w:rsidP="00F808DE">
            <w:pPr>
              <w:jc w:val="center"/>
            </w:pPr>
            <w:r w:rsidRPr="00322700">
              <w:rPr>
                <w:bCs/>
              </w:rPr>
              <w:t>1x1</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AFCFB2" w14:textId="77777777" w:rsidR="00F808DE" w:rsidRPr="00322700" w:rsidRDefault="00F808DE" w:rsidP="00F808DE">
            <w:pPr>
              <w:jc w:val="center"/>
            </w:pPr>
            <w:r w:rsidRPr="00322700">
              <w:rPr>
                <w:bCs/>
              </w:rPr>
              <w:t>2x2</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8BFA0C8" w14:textId="77777777" w:rsidR="00F808DE" w:rsidRPr="00322700" w:rsidRDefault="00F808DE" w:rsidP="00F808DE">
            <w:pPr>
              <w:jc w:val="center"/>
            </w:pPr>
            <w:r w:rsidRPr="00322700">
              <w:rPr>
                <w:bCs/>
              </w:rPr>
              <w:t>ReLU</w:t>
            </w: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A87C637" w14:textId="77777777" w:rsidR="00F808DE" w:rsidRPr="00322700" w:rsidRDefault="00F808DE" w:rsidP="00F808DE">
            <w:pPr>
              <w:jc w:val="center"/>
            </w:pPr>
          </w:p>
        </w:tc>
      </w:tr>
      <w:tr w:rsidR="00F808DE" w:rsidRPr="00B422C1" w14:paraId="0C295AB4"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BCC4034" w14:textId="77777777" w:rsidR="00F808DE" w:rsidRPr="00322700" w:rsidRDefault="00F808DE" w:rsidP="00F808DE">
            <w:pPr>
              <w:jc w:val="center"/>
            </w:pPr>
            <w:r w:rsidRPr="00322700">
              <w:rPr>
                <w:bCs/>
              </w:rPr>
              <w:t>maxpool1</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5C8083E" w14:textId="77777777" w:rsidR="00F808DE" w:rsidRPr="00322700" w:rsidRDefault="00F808DE" w:rsidP="00F808DE">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5F12E61" w14:textId="77777777" w:rsidR="00F808DE" w:rsidRPr="00322700" w:rsidRDefault="00F808DE" w:rsidP="00F808DE">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08D22BE" w14:textId="77777777" w:rsidR="00F808DE" w:rsidRPr="00322700" w:rsidRDefault="00F808DE" w:rsidP="00F808DE">
            <w:pPr>
              <w:jc w:val="center"/>
            </w:pPr>
            <w:r w:rsidRPr="00322700">
              <w:rPr>
                <w:bCs/>
              </w:rPr>
              <w:t>5x5</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17AB541" w14:textId="77777777" w:rsidR="00F808DE" w:rsidRPr="00322700" w:rsidRDefault="00F808DE" w:rsidP="00F808DE">
            <w:pPr>
              <w:jc w:val="center"/>
            </w:pPr>
            <w:r w:rsidRPr="00322700">
              <w:rPr>
                <w:bCs/>
              </w:rPr>
              <w:t>1x1</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B885D78" w14:textId="77777777" w:rsidR="00F808DE" w:rsidRPr="00322700" w:rsidRDefault="00F808DE" w:rsidP="00F808DE">
            <w:pPr>
              <w:jc w:val="center"/>
            </w:pP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976C325" w14:textId="77777777" w:rsidR="00F808DE" w:rsidRPr="00322700" w:rsidRDefault="00F808DE" w:rsidP="00F808DE">
            <w:pPr>
              <w:jc w:val="center"/>
            </w:pPr>
          </w:p>
        </w:tc>
      </w:tr>
      <w:tr w:rsidR="00F808DE" w:rsidRPr="00B422C1" w14:paraId="2F35BF7F"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29897353" w14:textId="77777777" w:rsidR="00F808DE" w:rsidRPr="00322700" w:rsidRDefault="00F808DE" w:rsidP="00F808DE">
            <w:pPr>
              <w:jc w:val="center"/>
            </w:pPr>
            <w:r w:rsidRPr="00322700">
              <w:rPr>
                <w:bCs/>
              </w:rPr>
              <w:t>conv2</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19F904" w14:textId="77777777" w:rsidR="00F808DE" w:rsidRPr="00322700" w:rsidRDefault="00F808DE" w:rsidP="00F808DE">
            <w:pPr>
              <w:jc w:val="center"/>
            </w:pPr>
            <w:r w:rsidRPr="00322700">
              <w:rPr>
                <w:bCs/>
              </w:rPr>
              <w:t>64</w:t>
            </w: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472DB55" w14:textId="77777777" w:rsidR="00F808DE" w:rsidRPr="00322700" w:rsidRDefault="00F808DE" w:rsidP="00F808DE">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5550D4B" w14:textId="77777777" w:rsidR="00F808DE" w:rsidRPr="00322700" w:rsidRDefault="00F808DE" w:rsidP="00F808DE">
            <w:pPr>
              <w:jc w:val="center"/>
            </w:pPr>
            <w:r w:rsidRPr="00322700">
              <w:rPr>
                <w:bCs/>
              </w:rPr>
              <w:t>1x1</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AEBBFAC" w14:textId="77777777" w:rsidR="00F808DE" w:rsidRPr="00322700" w:rsidRDefault="00F808DE" w:rsidP="00F808DE">
            <w:pPr>
              <w:jc w:val="center"/>
            </w:pPr>
            <w:r w:rsidRPr="00322700">
              <w:rPr>
                <w:bCs/>
              </w:rPr>
              <w:t>2x2</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12529FD" w14:textId="77777777" w:rsidR="00F808DE" w:rsidRPr="00322700" w:rsidRDefault="00F808DE" w:rsidP="00F808DE">
            <w:pPr>
              <w:jc w:val="center"/>
            </w:pPr>
            <w:r w:rsidRPr="00322700">
              <w:rPr>
                <w:bCs/>
              </w:rPr>
              <w:t>ReLU</w:t>
            </w: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9C8962B" w14:textId="77777777" w:rsidR="00F808DE" w:rsidRPr="00322700" w:rsidRDefault="00F808DE" w:rsidP="00F808DE">
            <w:pPr>
              <w:jc w:val="center"/>
            </w:pPr>
          </w:p>
        </w:tc>
      </w:tr>
      <w:tr w:rsidR="00F808DE" w:rsidRPr="00B422C1" w14:paraId="333D7BE5"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3C0036BD" w14:textId="77777777" w:rsidR="00F808DE" w:rsidRPr="00322700" w:rsidRDefault="00F808DE" w:rsidP="00F808DE">
            <w:pPr>
              <w:jc w:val="center"/>
            </w:pPr>
            <w:r w:rsidRPr="00322700">
              <w:rPr>
                <w:bCs/>
              </w:rPr>
              <w:t>maxpool2</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F40D510" w14:textId="77777777" w:rsidR="00F808DE" w:rsidRPr="00322700" w:rsidRDefault="00F808DE" w:rsidP="00F808DE">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53AAFF0" w14:textId="77777777" w:rsidR="00F808DE" w:rsidRPr="00322700" w:rsidRDefault="00F808DE" w:rsidP="00F808DE">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77C5E08" w14:textId="77777777" w:rsidR="00F808DE" w:rsidRPr="00322700" w:rsidRDefault="00F808DE" w:rsidP="00F808DE">
            <w:pPr>
              <w:jc w:val="center"/>
            </w:pPr>
            <w:r w:rsidRPr="00322700">
              <w:rPr>
                <w:bCs/>
              </w:rPr>
              <w:t>5x5</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9303C8F" w14:textId="77777777" w:rsidR="00F808DE" w:rsidRPr="00322700" w:rsidRDefault="00F808DE" w:rsidP="00F808DE">
            <w:pPr>
              <w:jc w:val="center"/>
            </w:pPr>
            <w:r w:rsidRPr="00322700">
              <w:rPr>
                <w:bCs/>
              </w:rPr>
              <w:t>1x1</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A902A1E" w14:textId="77777777" w:rsidR="00F808DE" w:rsidRPr="00322700" w:rsidRDefault="00F808DE" w:rsidP="00F808DE">
            <w:pPr>
              <w:jc w:val="center"/>
            </w:pP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7AC9783" w14:textId="77777777" w:rsidR="00F808DE" w:rsidRPr="00322700" w:rsidRDefault="00F808DE" w:rsidP="00F808DE">
            <w:pPr>
              <w:jc w:val="center"/>
            </w:pPr>
          </w:p>
        </w:tc>
      </w:tr>
      <w:tr w:rsidR="00F808DE" w:rsidRPr="00B422C1" w14:paraId="1592B935"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58C6CB0B" w14:textId="77777777" w:rsidR="00F808DE" w:rsidRPr="00322700" w:rsidRDefault="00F808DE" w:rsidP="00F808DE">
            <w:pPr>
              <w:jc w:val="center"/>
            </w:pPr>
            <w:r w:rsidRPr="00322700">
              <w:rPr>
                <w:bCs/>
              </w:rPr>
              <w:t>conv3</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D685071" w14:textId="77777777" w:rsidR="00F808DE" w:rsidRPr="00322700" w:rsidRDefault="00F808DE" w:rsidP="00F808DE">
            <w:pPr>
              <w:jc w:val="center"/>
            </w:pPr>
            <w:r>
              <w:t>128</w:t>
            </w: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5E2EB07" w14:textId="77777777" w:rsidR="00F808DE" w:rsidRPr="00322700" w:rsidRDefault="00F808DE" w:rsidP="00F808DE">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D5F1533" w14:textId="77777777" w:rsidR="00F808DE" w:rsidRPr="00322700" w:rsidRDefault="00F808DE" w:rsidP="00F808DE">
            <w:pPr>
              <w:jc w:val="center"/>
            </w:pPr>
            <w:r w:rsidRPr="00322700">
              <w:rPr>
                <w:bCs/>
              </w:rPr>
              <w:t>1x1</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3BD456D" w14:textId="77777777" w:rsidR="00F808DE" w:rsidRPr="00322700" w:rsidRDefault="00F808DE" w:rsidP="00F808DE">
            <w:pPr>
              <w:jc w:val="center"/>
            </w:pPr>
            <w:r w:rsidRPr="00322700">
              <w:rPr>
                <w:bCs/>
              </w:rPr>
              <w:t>2x2</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F1D6933" w14:textId="77777777" w:rsidR="00F808DE" w:rsidRPr="00322700" w:rsidRDefault="00F808DE" w:rsidP="00F808DE">
            <w:pPr>
              <w:jc w:val="center"/>
            </w:pPr>
            <w:r w:rsidRPr="00322700">
              <w:rPr>
                <w:bCs/>
              </w:rPr>
              <w:t>ReLU</w:t>
            </w: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6599414" w14:textId="77777777" w:rsidR="00F808DE" w:rsidRPr="00322700" w:rsidRDefault="00F808DE" w:rsidP="00F808DE">
            <w:pPr>
              <w:jc w:val="center"/>
            </w:pPr>
          </w:p>
        </w:tc>
      </w:tr>
      <w:tr w:rsidR="00F808DE" w:rsidRPr="00B422C1" w14:paraId="4745F897"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38D7D5FC" w14:textId="77777777" w:rsidR="00F808DE" w:rsidRPr="00322700" w:rsidRDefault="00F808DE" w:rsidP="00F808DE">
            <w:pPr>
              <w:jc w:val="center"/>
            </w:pPr>
            <w:r w:rsidRPr="00322700">
              <w:rPr>
                <w:bCs/>
              </w:rPr>
              <w:t>maxpool3</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B38F312" w14:textId="77777777" w:rsidR="00F808DE" w:rsidRPr="00322700" w:rsidRDefault="00F808DE" w:rsidP="00F808DE">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2D1E12A" w14:textId="77777777" w:rsidR="00F808DE" w:rsidRPr="00322700" w:rsidRDefault="00F808DE" w:rsidP="00F808DE">
            <w:pPr>
              <w:jc w:val="center"/>
            </w:pPr>
            <w:r w:rsidRPr="00322700">
              <w:rPr>
                <w:bCs/>
              </w:rPr>
              <w:t>5x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8B7EA1E" w14:textId="77777777" w:rsidR="00F808DE" w:rsidRPr="00322700" w:rsidRDefault="00F808DE" w:rsidP="00F808DE">
            <w:pPr>
              <w:jc w:val="center"/>
            </w:pPr>
            <w:r w:rsidRPr="00322700">
              <w:rPr>
                <w:bCs/>
              </w:rPr>
              <w:t>5x5</w:t>
            </w: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29D3CEB" w14:textId="77777777" w:rsidR="00F808DE" w:rsidRPr="00322700" w:rsidRDefault="00F808DE" w:rsidP="00F808DE">
            <w:pPr>
              <w:jc w:val="center"/>
            </w:pPr>
            <w:r w:rsidRPr="00322700">
              <w:rPr>
                <w:bCs/>
              </w:rPr>
              <w:t>1x1</w:t>
            </w: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536C9CD" w14:textId="77777777" w:rsidR="00F808DE" w:rsidRPr="00322700" w:rsidRDefault="00F808DE" w:rsidP="00F808DE">
            <w:pPr>
              <w:jc w:val="center"/>
            </w:pP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1E8B3C9" w14:textId="77777777" w:rsidR="00F808DE" w:rsidRPr="00322700" w:rsidRDefault="00F808DE" w:rsidP="00F808DE">
            <w:pPr>
              <w:jc w:val="center"/>
            </w:pPr>
          </w:p>
        </w:tc>
      </w:tr>
      <w:tr w:rsidR="00F808DE" w:rsidRPr="00B422C1" w14:paraId="5CD8B73A" w14:textId="77777777" w:rsidTr="00F808DE">
        <w:trPr>
          <w:trHeight w:val="166"/>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625E9923" w14:textId="77777777" w:rsidR="00F808DE" w:rsidRPr="00322700" w:rsidRDefault="00F808DE" w:rsidP="00F808DE">
            <w:pPr>
              <w:jc w:val="center"/>
            </w:pPr>
            <w:r>
              <w:rPr>
                <w:bCs/>
              </w:rPr>
              <w:t>F</w:t>
            </w:r>
            <w:r w:rsidRPr="00322700">
              <w:rPr>
                <w:bCs/>
              </w:rPr>
              <w:t>latten</w:t>
            </w:r>
          </w:p>
        </w:tc>
        <w:tc>
          <w:tcPr>
            <w:tcW w:w="4256" w:type="dxa"/>
            <w:gridSpan w:val="6"/>
            <w:tcBorders>
              <w:top w:val="single" w:sz="4" w:space="0" w:color="auto"/>
              <w:left w:val="double" w:sz="4" w:space="0" w:color="auto"/>
              <w:bottom w:val="single" w:sz="4" w:space="0" w:color="auto"/>
              <w:right w:val="single" w:sz="4" w:space="0" w:color="auto"/>
            </w:tcBorders>
            <w:shd w:val="clear" w:color="auto" w:fill="auto"/>
            <w:vAlign w:val="bottom"/>
          </w:tcPr>
          <w:p w14:paraId="6225BD36" w14:textId="77777777" w:rsidR="00F808DE" w:rsidRPr="00322700" w:rsidRDefault="00F808DE" w:rsidP="00F808DE">
            <w:pPr>
              <w:jc w:val="center"/>
            </w:pPr>
            <w:r w:rsidRPr="004A16B5">
              <w:t>1152</w:t>
            </w:r>
          </w:p>
        </w:tc>
      </w:tr>
      <w:tr w:rsidR="00F808DE" w:rsidRPr="00B422C1" w14:paraId="770D758C"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00FA1A85" w14:textId="77777777" w:rsidR="00F808DE" w:rsidRPr="00322700" w:rsidRDefault="00F808DE" w:rsidP="00F808DE">
            <w:pPr>
              <w:jc w:val="center"/>
            </w:pPr>
            <w:r>
              <w:rPr>
                <w:bCs/>
              </w:rPr>
              <w:t>D</w:t>
            </w:r>
            <w:r w:rsidRPr="00322700">
              <w:rPr>
                <w:bCs/>
              </w:rPr>
              <w:t>ense1</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5D809C1" w14:textId="77777777" w:rsidR="00F808DE" w:rsidRPr="00322700" w:rsidRDefault="00F808DE" w:rsidP="00F808DE">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BFAF5C0" w14:textId="77777777" w:rsidR="00F808DE" w:rsidRPr="00322700" w:rsidRDefault="00F808DE" w:rsidP="00F808DE">
            <w:pPr>
              <w:jc w:val="center"/>
            </w:pPr>
            <w:r w:rsidRPr="00322700">
              <w:rPr>
                <w:bCs/>
              </w:rPr>
              <w:t>2048</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5B2946B" w14:textId="77777777" w:rsidR="00F808DE" w:rsidRPr="00322700" w:rsidRDefault="00F808DE" w:rsidP="00F808DE">
            <w:pPr>
              <w:jc w:val="center"/>
            </w:pP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EF4778B" w14:textId="77777777" w:rsidR="00F808DE" w:rsidRPr="00322700" w:rsidRDefault="00F808DE" w:rsidP="00F808DE">
            <w:pPr>
              <w:jc w:val="center"/>
            </w:pP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39AE732" w14:textId="77777777" w:rsidR="00F808DE" w:rsidRPr="00322700" w:rsidRDefault="00F808DE" w:rsidP="00F808DE">
            <w:pPr>
              <w:jc w:val="center"/>
            </w:pPr>
            <w:r w:rsidRPr="00322700">
              <w:rPr>
                <w:bCs/>
              </w:rPr>
              <w:t>ReLU</w:t>
            </w: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8A46D9A" w14:textId="77777777" w:rsidR="00F808DE" w:rsidRPr="00322700" w:rsidRDefault="00F808DE" w:rsidP="00F808DE">
            <w:pPr>
              <w:jc w:val="center"/>
            </w:pPr>
            <w:r w:rsidRPr="00322700">
              <w:rPr>
                <w:bCs/>
              </w:rPr>
              <w:t>0.2%</w:t>
            </w:r>
          </w:p>
        </w:tc>
      </w:tr>
      <w:tr w:rsidR="00F808DE" w:rsidRPr="00B422C1" w14:paraId="06B0AB56"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5A637C6F" w14:textId="77777777" w:rsidR="00F808DE" w:rsidRPr="00322700" w:rsidRDefault="00F808DE" w:rsidP="00F808DE">
            <w:pPr>
              <w:jc w:val="center"/>
            </w:pPr>
            <w:r w:rsidRPr="00322700">
              <w:rPr>
                <w:bCs/>
              </w:rPr>
              <w:t>Dense2</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5A9A2D7" w14:textId="77777777" w:rsidR="00F808DE" w:rsidRPr="00322700" w:rsidRDefault="00F808DE" w:rsidP="00F808DE">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7D8D6E4" w14:textId="77777777" w:rsidR="00F808DE" w:rsidRPr="00322700" w:rsidRDefault="00F808DE" w:rsidP="00F808DE">
            <w:pPr>
              <w:jc w:val="center"/>
            </w:pPr>
            <w:r w:rsidRPr="00322700">
              <w:rPr>
                <w:bCs/>
              </w:rPr>
              <w:t>2048</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4B8B8ED" w14:textId="77777777" w:rsidR="00F808DE" w:rsidRPr="00322700" w:rsidRDefault="00F808DE" w:rsidP="00F808DE">
            <w:pPr>
              <w:jc w:val="center"/>
            </w:pP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D9B3C9C" w14:textId="77777777" w:rsidR="00F808DE" w:rsidRPr="00322700" w:rsidRDefault="00F808DE" w:rsidP="00F808DE">
            <w:pPr>
              <w:jc w:val="center"/>
            </w:pP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770DE59" w14:textId="77777777" w:rsidR="00F808DE" w:rsidRPr="00322700" w:rsidRDefault="00F808DE" w:rsidP="00F808DE">
            <w:pPr>
              <w:jc w:val="center"/>
            </w:pPr>
            <w:r w:rsidRPr="00322700">
              <w:rPr>
                <w:bCs/>
              </w:rPr>
              <w:t>ReLU</w:t>
            </w: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00EE694" w14:textId="77777777" w:rsidR="00F808DE" w:rsidRPr="00322700" w:rsidRDefault="00F808DE" w:rsidP="00F808DE">
            <w:pPr>
              <w:jc w:val="center"/>
            </w:pPr>
            <w:r w:rsidRPr="00322700">
              <w:rPr>
                <w:bCs/>
              </w:rPr>
              <w:t>0.2%</w:t>
            </w:r>
          </w:p>
        </w:tc>
      </w:tr>
      <w:tr w:rsidR="00F808DE" w:rsidRPr="00B422C1" w14:paraId="4D82A133" w14:textId="77777777" w:rsidTr="00F808DE">
        <w:trPr>
          <w:trHeight w:val="171"/>
        </w:trPr>
        <w:tc>
          <w:tcPr>
            <w:tcW w:w="957"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42A9C78D" w14:textId="77777777" w:rsidR="00F808DE" w:rsidRPr="00322700" w:rsidRDefault="00F808DE" w:rsidP="00F808DE">
            <w:pPr>
              <w:jc w:val="center"/>
            </w:pPr>
            <w:r w:rsidRPr="00322700">
              <w:rPr>
                <w:bCs/>
              </w:rPr>
              <w:t>Dense3</w:t>
            </w:r>
          </w:p>
        </w:tc>
        <w:tc>
          <w:tcPr>
            <w:tcW w:w="736"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65946BD" w14:textId="77777777" w:rsidR="00F808DE" w:rsidRPr="00322700" w:rsidRDefault="00F808DE" w:rsidP="00F808DE">
            <w:pPr>
              <w:jc w:val="center"/>
            </w:pPr>
          </w:p>
        </w:tc>
        <w:tc>
          <w:tcPr>
            <w:tcW w:w="49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9FB8452" w14:textId="77777777" w:rsidR="00F808DE" w:rsidRPr="00322700" w:rsidRDefault="00F808DE" w:rsidP="00F808DE">
            <w:pPr>
              <w:jc w:val="center"/>
            </w:pPr>
            <w:r w:rsidRPr="00322700">
              <w:rPr>
                <w:bCs/>
              </w:rPr>
              <w:t>5</w:t>
            </w:r>
          </w:p>
        </w:tc>
        <w:tc>
          <w:tcPr>
            <w:tcW w:w="54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1101874" w14:textId="77777777" w:rsidR="00F808DE" w:rsidRPr="00322700" w:rsidRDefault="00F808DE" w:rsidP="00F808DE">
            <w:pPr>
              <w:jc w:val="center"/>
            </w:pPr>
          </w:p>
        </w:tc>
        <w:tc>
          <w:tcPr>
            <w:tcW w:w="77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186EBBD" w14:textId="77777777" w:rsidR="00F808DE" w:rsidRPr="00322700" w:rsidRDefault="00F808DE" w:rsidP="00F808DE">
            <w:pPr>
              <w:jc w:val="center"/>
            </w:pPr>
          </w:p>
        </w:tc>
        <w:tc>
          <w:tcPr>
            <w:tcW w:w="94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00E8415" w14:textId="77777777" w:rsidR="00F808DE" w:rsidRPr="00322700" w:rsidRDefault="00F808DE" w:rsidP="00F808DE">
            <w:pPr>
              <w:jc w:val="center"/>
            </w:pPr>
            <w:r w:rsidRPr="00322700">
              <w:rPr>
                <w:bCs/>
              </w:rPr>
              <w:t>softmax</w:t>
            </w:r>
          </w:p>
        </w:tc>
        <w:tc>
          <w:tcPr>
            <w:tcW w:w="76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7EDEBFB" w14:textId="77777777" w:rsidR="00F808DE" w:rsidRPr="00322700" w:rsidRDefault="00F808DE" w:rsidP="00F808DE">
            <w:pPr>
              <w:jc w:val="center"/>
            </w:pPr>
          </w:p>
        </w:tc>
      </w:tr>
    </w:tbl>
    <w:p w14:paraId="79D94631" w14:textId="139A3D0A" w:rsidR="00D509E4" w:rsidRPr="00D509E4" w:rsidRDefault="00D509E4" w:rsidP="00A42778">
      <w:pPr>
        <w:rPr>
          <w:color w:val="050505"/>
        </w:rPr>
      </w:pPr>
    </w:p>
    <w:p w14:paraId="51F76826" w14:textId="2A346E63" w:rsidR="00913320" w:rsidRPr="00E123FB" w:rsidRDefault="00C3634C" w:rsidP="00913320">
      <w:pPr>
        <w:pStyle w:val="Heading1"/>
        <w:rPr>
          <w:rFonts w:eastAsia="標楷體"/>
          <w:lang w:eastAsia="zh-TW"/>
        </w:rPr>
      </w:pPr>
      <w:r>
        <w:rPr>
          <w:rFonts w:eastAsia="標楷體" w:hint="eastAsia"/>
          <w:lang w:eastAsia="zh-TW"/>
        </w:rPr>
        <w:t>Experimental Results</w:t>
      </w:r>
    </w:p>
    <w:p w14:paraId="1B635213" w14:textId="77777777" w:rsidR="00913320" w:rsidRPr="00F22D62" w:rsidRDefault="00913320" w:rsidP="00913320">
      <w:pPr>
        <w:pStyle w:val="Heading2"/>
        <w:numPr>
          <w:ilvl w:val="1"/>
          <w:numId w:val="42"/>
        </w:numPr>
      </w:pPr>
      <w:r w:rsidRPr="00F22D62">
        <w:t>Preprocessing</w:t>
      </w:r>
    </w:p>
    <w:p w14:paraId="4C505554" w14:textId="12F71AD5" w:rsidR="00913320" w:rsidRPr="009760FF" w:rsidRDefault="00913320" w:rsidP="00DC78EE">
      <w:pPr>
        <w:ind w:firstLineChars="200" w:firstLine="400"/>
        <w:jc w:val="both"/>
      </w:pPr>
      <w:r w:rsidRPr="009760FF">
        <w:t>Before feeding the dataset to the neural network, we make some extra processing to</w:t>
      </w:r>
      <w:r>
        <w:t xml:space="preserve"> artificially increase the data</w:t>
      </w:r>
      <w:r w:rsidRPr="009760FF">
        <w:t>set, to make sure that the model doesn’t over feat. Th</w:t>
      </w:r>
      <w:r w:rsidR="001A339D">
        <w:t>ese</w:t>
      </w:r>
      <w:r w:rsidRPr="009760FF">
        <w:t xml:space="preserve"> processes are: image </w:t>
      </w:r>
      <w:r>
        <w:t xml:space="preserve">random </w:t>
      </w:r>
      <w:r w:rsidRPr="009760FF">
        <w:t xml:space="preserve">rotation, </w:t>
      </w:r>
      <w:r>
        <w:t>random</w:t>
      </w:r>
      <w:r w:rsidRPr="009760FF">
        <w:t xml:space="preserve"> horizontal or vertical flip, add</w:t>
      </w:r>
      <w:r>
        <w:t xml:space="preserve"> random</w:t>
      </w:r>
      <w:r w:rsidR="00D509E4">
        <w:t xml:space="preserve"> perspective,</w:t>
      </w:r>
      <w:r w:rsidRPr="009760FF">
        <w:t xml:space="preserve"> </w:t>
      </w:r>
      <w:r>
        <w:t xml:space="preserve">random </w:t>
      </w:r>
      <w:r w:rsidRPr="009760FF">
        <w:t>image crop</w:t>
      </w:r>
      <w:r w:rsidR="00D509E4">
        <w:t>, add Gaussian noise and color shifting.</w:t>
      </w:r>
      <w:r w:rsidRPr="009760FF">
        <w:t xml:space="preserve"> </w:t>
      </w:r>
    </w:p>
    <w:p w14:paraId="40E65AB9" w14:textId="77777777" w:rsidR="00913320" w:rsidRPr="009760FF" w:rsidRDefault="00913320" w:rsidP="00DC78EE">
      <w:pPr>
        <w:ind w:firstLineChars="200" w:firstLine="400"/>
        <w:jc w:val="both"/>
      </w:pPr>
      <w:r w:rsidRPr="009760FF">
        <w:t>Also, because the model we use need</w:t>
      </w:r>
      <w:r>
        <w:t xml:space="preserve"> a</w:t>
      </w:r>
      <w:r w:rsidRPr="009760FF">
        <w:t xml:space="preserve"> specific image size (400x400x3), we need to resize the image to meet this condition.</w:t>
      </w:r>
      <w:r>
        <w:t xml:space="preserve"> We want to </w:t>
      </w:r>
      <w:r w:rsidRPr="009760FF">
        <w:t xml:space="preserve">feed the network </w:t>
      </w:r>
      <w:r>
        <w:t xml:space="preserve">with </w:t>
      </w:r>
      <w:r w:rsidRPr="009760FF">
        <w:t xml:space="preserve">the same aspect ratio, </w:t>
      </w:r>
      <w:r>
        <w:t>but</w:t>
      </w:r>
      <w:r w:rsidRPr="009760FF">
        <w:t xml:space="preserve"> we don’t want the image of the fishes gets distorted, so if the image does not have the same image ratio we add black spaces, to equalize the aspect ratio and then resize. </w:t>
      </w:r>
    </w:p>
    <w:tbl>
      <w:tblPr>
        <w:tblW w:w="0" w:type="auto"/>
        <w:jc w:val="center"/>
        <w:tblCellMar>
          <w:left w:w="0" w:type="dxa"/>
          <w:right w:w="0" w:type="dxa"/>
        </w:tblCellMar>
        <w:tblLook w:val="04A0" w:firstRow="1" w:lastRow="0" w:firstColumn="1" w:lastColumn="0" w:noHBand="0" w:noVBand="1"/>
      </w:tblPr>
      <w:tblGrid>
        <w:gridCol w:w="44"/>
        <w:gridCol w:w="6"/>
      </w:tblGrid>
      <w:tr w:rsidR="002B6EF1" w:rsidRPr="008C0EC2" w14:paraId="270150A8" w14:textId="3986629B" w:rsidTr="00D509E4">
        <w:trPr>
          <w:trHeight w:val="274"/>
          <w:jc w:val="center"/>
        </w:trPr>
        <w:tc>
          <w:tcPr>
            <w:tcW w:w="44" w:type="dxa"/>
            <w:shd w:val="clear" w:color="auto" w:fill="auto"/>
            <w:vAlign w:val="center"/>
          </w:tcPr>
          <w:p w14:paraId="60333190" w14:textId="2A61FC0C" w:rsidR="002B6EF1" w:rsidRPr="00993AA5" w:rsidRDefault="002B6EF1" w:rsidP="00993AA5">
            <w:pPr>
              <w:rPr>
                <w:lang w:eastAsia="zh-TW"/>
              </w:rPr>
            </w:pPr>
          </w:p>
        </w:tc>
        <w:tc>
          <w:tcPr>
            <w:tcW w:w="3" w:type="dxa"/>
          </w:tcPr>
          <w:p w14:paraId="7381B1F7" w14:textId="6E418A1C" w:rsidR="002B6EF1" w:rsidRPr="008B024B" w:rsidRDefault="002B6EF1" w:rsidP="00993AA5">
            <w:pPr>
              <w:rPr>
                <w:noProof/>
                <w:sz w:val="24"/>
                <w:szCs w:val="24"/>
                <w:lang w:eastAsia="zh-CN"/>
              </w:rPr>
            </w:pPr>
          </w:p>
        </w:tc>
      </w:tr>
    </w:tbl>
    <w:p w14:paraId="788013B8" w14:textId="4F561EE0" w:rsidR="008A52F8" w:rsidRPr="002B6EF1" w:rsidRDefault="008A52F8" w:rsidP="00651068">
      <w:pPr>
        <w:rPr>
          <w:rFonts w:eastAsia="標楷體"/>
          <w:lang w:eastAsia="zh-TW"/>
        </w:rPr>
        <w:sectPr w:rsidR="008A52F8" w:rsidRPr="002B6EF1" w:rsidSect="004A16B5">
          <w:type w:val="continuous"/>
          <w:pgSz w:w="12240" w:h="15840" w:code="1"/>
          <w:pgMar w:top="1008" w:right="936" w:bottom="1008" w:left="936" w:header="432" w:footer="432" w:gutter="0"/>
          <w:cols w:num="2" w:space="425"/>
        </w:sectPr>
      </w:pPr>
    </w:p>
    <w:p w14:paraId="6481801D" w14:textId="77777777" w:rsidR="008A52F8" w:rsidRDefault="008A52F8" w:rsidP="00B66D25">
      <w:pPr>
        <w:rPr>
          <w:rFonts w:eastAsia="標楷體"/>
          <w:sz w:val="16"/>
          <w:szCs w:val="16"/>
          <w:lang w:eastAsia="zh-TW"/>
        </w:rPr>
        <w:sectPr w:rsidR="008A52F8" w:rsidSect="004A16B5">
          <w:type w:val="continuous"/>
          <w:pgSz w:w="12240" w:h="15840" w:code="1"/>
          <w:pgMar w:top="1008" w:right="936" w:bottom="1008" w:left="936" w:header="432" w:footer="432" w:gutter="0"/>
          <w:cols w:num="2" w:space="720"/>
        </w:sectPr>
      </w:pPr>
    </w:p>
    <w:bookmarkStart w:id="1" w:name="_Hlk55208573"/>
    <w:p w14:paraId="571CC58E" w14:textId="635C4B4E" w:rsidR="00DE6726" w:rsidRDefault="00DE6726" w:rsidP="00CC11D3">
      <w:pPr>
        <w:jc w:val="both"/>
        <w:rPr>
          <w:sz w:val="24"/>
          <w:szCs w:val="24"/>
        </w:rPr>
      </w:pPr>
      <w:r w:rsidRPr="00320947">
        <w:rPr>
          <w:sz w:val="24"/>
          <w:szCs w:val="24"/>
        </w:rPr>
        <w:object w:dxaOrig="3301" w:dyaOrig="1453" w14:anchorId="047B35A4">
          <v:shape id="_x0000_i1028" type="#_x0000_t75" style="width:238pt;height:104.65pt" o:ole="">
            <v:imagedata r:id="rId16" o:title=""/>
          </v:shape>
          <o:OLEObject Type="Embed" ProgID="Visio.Drawing.15" ShapeID="_x0000_i1028" DrawAspect="Content" ObjectID="_1669389530" r:id="rId17"/>
        </w:object>
      </w:r>
    </w:p>
    <w:p w14:paraId="66C1E858" w14:textId="7B757A97" w:rsidR="002B6EF1" w:rsidRPr="002B6EF1" w:rsidRDefault="00262C79" w:rsidP="00262C79">
      <w:pPr>
        <w:jc w:val="both"/>
      </w:pPr>
      <w:r>
        <w:t>Figure</w:t>
      </w:r>
      <w:r w:rsidR="00E5005C">
        <w:t xml:space="preserve"> 4</w:t>
      </w:r>
      <w:r>
        <w:t>. image before</w:t>
      </w:r>
      <w:r w:rsidR="00D32848">
        <w:t xml:space="preserve"> (left)</w:t>
      </w:r>
      <w:r>
        <w:t xml:space="preserve"> and after</w:t>
      </w:r>
      <w:r w:rsidR="00D32848">
        <w:t xml:space="preserve"> (right)</w:t>
      </w:r>
      <w:r w:rsidR="002A36A6">
        <w:t xml:space="preserve"> </w:t>
      </w:r>
      <w:r>
        <w:t xml:space="preserve">the preprocess </w:t>
      </w:r>
    </w:p>
    <w:p w14:paraId="05D3BD71" w14:textId="77777777" w:rsidR="00913320" w:rsidRDefault="00DE6726" w:rsidP="00913320">
      <w:pPr>
        <w:pStyle w:val="Heading2"/>
        <w:numPr>
          <w:ilvl w:val="1"/>
          <w:numId w:val="42"/>
        </w:numPr>
      </w:pPr>
      <w:r w:rsidRPr="00F22D62">
        <w:t>Datasets</w:t>
      </w:r>
    </w:p>
    <w:p w14:paraId="27175E43" w14:textId="66E0E16E" w:rsidR="00DE6726" w:rsidRPr="00913320" w:rsidRDefault="00913320" w:rsidP="00913320">
      <w:pPr>
        <w:pStyle w:val="Heading2"/>
        <w:numPr>
          <w:ilvl w:val="0"/>
          <w:numId w:val="0"/>
        </w:numPr>
      </w:pPr>
      <w:r>
        <w:rPr>
          <w:color w:val="000000" w:themeColor="text1"/>
        </w:rPr>
        <w:t>(1)</w:t>
      </w:r>
      <w:r w:rsidR="006341C0">
        <w:rPr>
          <w:color w:val="000000" w:themeColor="text1"/>
        </w:rPr>
        <w:t xml:space="preserve"> </w:t>
      </w:r>
      <w:r w:rsidR="00DE6726" w:rsidRPr="00913320">
        <w:rPr>
          <w:color w:val="000000" w:themeColor="text1"/>
        </w:rPr>
        <w:t xml:space="preserve">Test model dataset </w:t>
      </w:r>
    </w:p>
    <w:p w14:paraId="4687EB62" w14:textId="77777777" w:rsidR="00DE6726" w:rsidRDefault="00DE6726" w:rsidP="00DC78EE">
      <w:pPr>
        <w:ind w:firstLineChars="200" w:firstLine="400"/>
        <w:jc w:val="both"/>
      </w:pPr>
      <w:r>
        <w:t xml:space="preserve">We use </w:t>
      </w:r>
      <w:r w:rsidR="00D67FBD">
        <w:t>a</w:t>
      </w:r>
      <w:r>
        <w:t xml:space="preserve"> dataset</w:t>
      </w:r>
      <w:r w:rsidR="00D67FBD">
        <w:t xml:space="preserve"> provided from the website: </w:t>
      </w:r>
    </w:p>
    <w:p w14:paraId="675DED89" w14:textId="77777777" w:rsidR="00DE6726" w:rsidRDefault="00557F4B" w:rsidP="00436D1C">
      <w:pPr>
        <w:jc w:val="both"/>
        <w:rPr>
          <w:rFonts w:eastAsia="DengXian"/>
        </w:rPr>
      </w:pPr>
      <w:hyperlink r:id="rId18" w:history="1">
        <w:r w:rsidR="00DE6726" w:rsidRPr="00A614A4">
          <w:rPr>
            <w:rStyle w:val="Hyperlink"/>
            <w:bdr w:val="none" w:sz="0" w:space="0" w:color="auto" w:frame="1"/>
          </w:rPr>
          <w:t>http://groups.inf.ed.ac.uk/f4k/GROUNDTRUTH/RECOG/</w:t>
        </w:r>
      </w:hyperlink>
    </w:p>
    <w:p w14:paraId="196E7FEE" w14:textId="10F86D74" w:rsidR="00DE6726" w:rsidRDefault="00DE6726" w:rsidP="00436D1C">
      <w:pPr>
        <w:jc w:val="both"/>
        <w:rPr>
          <w:color w:val="000000" w:themeColor="text1"/>
        </w:rPr>
      </w:pPr>
      <w:r w:rsidRPr="00A75CA3">
        <w:rPr>
          <w:color w:val="000000" w:themeColor="text1"/>
        </w:rPr>
        <w:lastRenderedPageBreak/>
        <w:t xml:space="preserve">and select 10 classes which have more data from it to train our neural network. In this case the first five classes have more than 2000 images, specially the first one which has 11312. </w:t>
      </w:r>
    </w:p>
    <w:p w14:paraId="3F2E9B29" w14:textId="77777777" w:rsidR="00E123FB" w:rsidRPr="00A75CA3" w:rsidRDefault="00E123FB" w:rsidP="00CC11D3">
      <w:pPr>
        <w:jc w:val="both"/>
        <w:rPr>
          <w:rFonts w:eastAsia="DengXian"/>
          <w:color w:val="000000" w:themeColor="text1"/>
        </w:rPr>
      </w:pPr>
    </w:p>
    <w:p w14:paraId="6DDDBF0A" w14:textId="77777777" w:rsidR="00DE6726" w:rsidRPr="000B234D" w:rsidRDefault="00DE6726" w:rsidP="00CC11D3">
      <w:pPr>
        <w:jc w:val="both"/>
      </w:pPr>
    </w:p>
    <w:p w14:paraId="1C491DFD" w14:textId="77777777" w:rsidR="00A42778" w:rsidRDefault="00DE6726" w:rsidP="00CC11D3">
      <w:pPr>
        <w:jc w:val="both"/>
        <w:rPr>
          <w:noProof/>
        </w:rPr>
      </w:pPr>
      <w:r w:rsidRPr="00D509E4">
        <w:rPr>
          <w:noProof/>
          <w:lang w:eastAsia="zh-CN"/>
        </w:rPr>
        <w:lastRenderedPageBreak/>
        <w:drawing>
          <wp:inline distT="0" distB="0" distL="0" distR="0" wp14:anchorId="05C59578" wp14:editId="51FD0D72">
            <wp:extent cx="2515810" cy="1886857"/>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22645" cy="1891983"/>
                    </a:xfrm>
                    <a:prstGeom prst="rect">
                      <a:avLst/>
                    </a:prstGeom>
                  </pic:spPr>
                </pic:pic>
              </a:graphicData>
            </a:graphic>
          </wp:inline>
        </w:drawing>
      </w:r>
      <w:r w:rsidR="00D509E4" w:rsidRPr="00D509E4">
        <w:rPr>
          <w:noProof/>
        </w:rPr>
        <w:t>(a)</w:t>
      </w:r>
    </w:p>
    <w:p w14:paraId="6EF6E754" w14:textId="7E842EF3" w:rsidR="00DE6726" w:rsidRDefault="00D509E4" w:rsidP="00CC11D3">
      <w:pPr>
        <w:jc w:val="both"/>
        <w:rPr>
          <w:noProof/>
        </w:rPr>
      </w:pPr>
      <w:r w:rsidRPr="00D509E4">
        <w:rPr>
          <w:noProof/>
          <w:lang w:eastAsia="zh-CN"/>
        </w:rPr>
        <w:drawing>
          <wp:inline distT="0" distB="0" distL="0" distR="0" wp14:anchorId="4ADC9CEB" wp14:editId="70B13113">
            <wp:extent cx="2419048" cy="1814286"/>
            <wp:effectExtent l="0" t="0" r="635" b="0"/>
            <wp:docPr id="2" name="Picture 2"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26608" cy="1819956"/>
                    </a:xfrm>
                    <a:prstGeom prst="rect">
                      <a:avLst/>
                    </a:prstGeom>
                    <a:noFill/>
                    <a:ln>
                      <a:noFill/>
                    </a:ln>
                  </pic:spPr>
                </pic:pic>
              </a:graphicData>
            </a:graphic>
          </wp:inline>
        </w:drawing>
      </w:r>
      <w:r w:rsidRPr="00D509E4">
        <w:rPr>
          <w:noProof/>
        </w:rPr>
        <w:t>(b)</w:t>
      </w:r>
    </w:p>
    <w:p w14:paraId="300A2F18" w14:textId="77777777" w:rsidR="00A42778" w:rsidRPr="00D509E4" w:rsidRDefault="00A42778" w:rsidP="00CC11D3">
      <w:pPr>
        <w:jc w:val="both"/>
        <w:rPr>
          <w:noProof/>
        </w:rPr>
      </w:pPr>
    </w:p>
    <w:p w14:paraId="1F9D3C65" w14:textId="365AE870" w:rsidR="00651068" w:rsidRDefault="005155A3" w:rsidP="005155A3">
      <w:pPr>
        <w:jc w:val="both"/>
        <w:rPr>
          <w:noProof/>
        </w:rPr>
      </w:pPr>
      <w:r>
        <w:rPr>
          <w:noProof/>
        </w:rPr>
        <w:t>Figure</w:t>
      </w:r>
      <w:r w:rsidR="00E5005C">
        <w:rPr>
          <w:noProof/>
        </w:rPr>
        <w:t xml:space="preserve"> 5</w:t>
      </w:r>
      <w:r>
        <w:rPr>
          <w:noProof/>
        </w:rPr>
        <w:t>. results using the test data set</w:t>
      </w:r>
    </w:p>
    <w:p w14:paraId="2BAD23CC" w14:textId="77777777" w:rsidR="00F70FC4" w:rsidRDefault="00F70FC4" w:rsidP="005155A3">
      <w:pPr>
        <w:jc w:val="both"/>
        <w:rPr>
          <w:noProof/>
        </w:rPr>
      </w:pPr>
    </w:p>
    <w:p w14:paraId="1FDC1334" w14:textId="4F454105" w:rsidR="00F70FC4" w:rsidRPr="00A75CA3" w:rsidRDefault="00AB1E2A" w:rsidP="00F70FC4">
      <w:pPr>
        <w:ind w:firstLineChars="200" w:firstLine="400"/>
        <w:jc w:val="both"/>
        <w:rPr>
          <w:color w:val="000000" w:themeColor="text1"/>
          <w:lang w:eastAsia="zh-TW"/>
        </w:rPr>
      </w:pPr>
      <w:r>
        <w:rPr>
          <w:color w:val="000000" w:themeColor="text1"/>
          <w:lang w:eastAsia="zh-TW"/>
        </w:rPr>
        <w:t>W</w:t>
      </w:r>
      <w:r w:rsidR="00F70FC4">
        <w:rPr>
          <w:color w:val="000000" w:themeColor="text1"/>
          <w:lang w:eastAsia="zh-TW"/>
        </w:rPr>
        <w:t xml:space="preserve">e can see the difference of results from the confusion matrix </w:t>
      </w:r>
      <w:r>
        <w:rPr>
          <w:color w:val="000000" w:themeColor="text1"/>
          <w:lang w:eastAsia="zh-TW"/>
        </w:rPr>
        <w:t>in</w:t>
      </w:r>
      <w:r w:rsidR="00F70FC4">
        <w:rPr>
          <w:color w:val="000000" w:themeColor="text1"/>
          <w:lang w:eastAsia="zh-TW"/>
        </w:rPr>
        <w:t xml:space="preserve"> figure 4a. The first 5 classes have been identified correctly with accuracy more than 97%. However, the last 5 classes either have been misidentified or have low accuracy.</w:t>
      </w:r>
      <w:r>
        <w:rPr>
          <w:color w:val="000000" w:themeColor="text1"/>
          <w:lang w:eastAsia="zh-TW"/>
        </w:rPr>
        <w:t xml:space="preserve"> The reason of this is because, the distribution of the data is not evenly distributed </w:t>
      </w:r>
      <w:r w:rsidR="00F70FC4">
        <w:rPr>
          <w:color w:val="000000" w:themeColor="text1"/>
          <w:lang w:eastAsia="zh-TW"/>
        </w:rPr>
        <w:t xml:space="preserve"> </w:t>
      </w:r>
    </w:p>
    <w:p w14:paraId="4AD15B76" w14:textId="77777777" w:rsidR="005155A3" w:rsidRPr="00D509E4" w:rsidRDefault="005155A3" w:rsidP="005155A3">
      <w:pPr>
        <w:jc w:val="both"/>
        <w:rPr>
          <w:noProof/>
        </w:rPr>
      </w:pPr>
    </w:p>
    <w:p w14:paraId="111575BC" w14:textId="24396244" w:rsidR="00DE6726" w:rsidRDefault="00913320" w:rsidP="00913320">
      <w:pPr>
        <w:pStyle w:val="Heading3"/>
        <w:numPr>
          <w:ilvl w:val="0"/>
          <w:numId w:val="0"/>
        </w:numPr>
      </w:pPr>
      <w:r>
        <w:t>(</w:t>
      </w:r>
      <w:r w:rsidR="006341C0">
        <w:t>2) Our</w:t>
      </w:r>
      <w:r w:rsidR="00DE6726">
        <w:t xml:space="preserve"> </w:t>
      </w:r>
      <w:r w:rsidR="00DE6726" w:rsidRPr="00F22D62">
        <w:t xml:space="preserve">dataset </w:t>
      </w:r>
    </w:p>
    <w:p w14:paraId="7F525647" w14:textId="77777777" w:rsidR="00DE6726" w:rsidRDefault="00D67FBD" w:rsidP="00DC78EE">
      <w:pPr>
        <w:pStyle w:val="Heading4"/>
        <w:numPr>
          <w:ilvl w:val="0"/>
          <w:numId w:val="0"/>
        </w:numPr>
        <w:spacing w:before="0" w:after="0"/>
        <w:ind w:firstLineChars="200" w:firstLine="400"/>
        <w:jc w:val="both"/>
        <w:rPr>
          <w:i w:val="0"/>
          <w:color w:val="333333"/>
          <w:sz w:val="20"/>
          <w:szCs w:val="20"/>
        </w:rPr>
      </w:pPr>
      <w:r>
        <w:rPr>
          <w:i w:val="0"/>
          <w:color w:val="333333"/>
          <w:sz w:val="20"/>
          <w:szCs w:val="20"/>
        </w:rPr>
        <w:t>Since w</w:t>
      </w:r>
      <w:r w:rsidR="00DE6726" w:rsidRPr="006D7642">
        <w:rPr>
          <w:i w:val="0"/>
          <w:color w:val="333333"/>
          <w:sz w:val="20"/>
          <w:szCs w:val="20"/>
        </w:rPr>
        <w:t xml:space="preserve">e couldn’t find </w:t>
      </w:r>
      <w:r>
        <w:rPr>
          <w:i w:val="0"/>
          <w:color w:val="333333"/>
          <w:sz w:val="20"/>
          <w:szCs w:val="20"/>
        </w:rPr>
        <w:t>a proper dataset to meet our project</w:t>
      </w:r>
      <w:r w:rsidRPr="006D7642">
        <w:rPr>
          <w:i w:val="0"/>
          <w:color w:val="333333"/>
          <w:sz w:val="20"/>
          <w:szCs w:val="20"/>
        </w:rPr>
        <w:t>’s</w:t>
      </w:r>
      <w:r w:rsidR="00DE6726" w:rsidRPr="006D7642">
        <w:rPr>
          <w:i w:val="0"/>
          <w:color w:val="333333"/>
          <w:sz w:val="20"/>
          <w:szCs w:val="20"/>
        </w:rPr>
        <w:t xml:space="preserve"> need</w:t>
      </w:r>
      <w:r w:rsidR="00325F3E">
        <w:rPr>
          <w:i w:val="0"/>
          <w:color w:val="333333"/>
          <w:sz w:val="20"/>
          <w:szCs w:val="20"/>
        </w:rPr>
        <w:t>s</w:t>
      </w:r>
      <w:r w:rsidR="00DE6726" w:rsidRPr="006D7642">
        <w:rPr>
          <w:i w:val="0"/>
          <w:color w:val="333333"/>
          <w:sz w:val="20"/>
          <w:szCs w:val="20"/>
        </w:rPr>
        <w:t>,</w:t>
      </w:r>
      <w:r w:rsidR="00325F3E">
        <w:rPr>
          <w:i w:val="0"/>
          <w:color w:val="333333"/>
          <w:sz w:val="20"/>
          <w:szCs w:val="20"/>
        </w:rPr>
        <w:t xml:space="preserve"> </w:t>
      </w:r>
      <w:r w:rsidR="00DE6726" w:rsidRPr="006D7642">
        <w:rPr>
          <w:i w:val="0"/>
          <w:color w:val="333333"/>
          <w:sz w:val="20"/>
          <w:szCs w:val="20"/>
        </w:rPr>
        <w:t xml:space="preserve">and it is difficult to </w:t>
      </w:r>
      <w:r w:rsidR="00DE6726" w:rsidRPr="006D7642">
        <w:rPr>
          <w:i w:val="0"/>
          <w:color w:val="222222"/>
          <w:sz w:val="20"/>
          <w:szCs w:val="20"/>
        </w:rPr>
        <w:t>collect</w:t>
      </w:r>
      <w:r w:rsidR="00DE6726" w:rsidRPr="006D7642">
        <w:rPr>
          <w:i w:val="0"/>
          <w:color w:val="333333"/>
          <w:sz w:val="20"/>
          <w:szCs w:val="20"/>
        </w:rPr>
        <w:t xml:space="preserve"> data in fishing harbor,</w:t>
      </w:r>
      <w:r w:rsidR="00325F3E">
        <w:rPr>
          <w:i w:val="0"/>
          <w:color w:val="333333"/>
          <w:sz w:val="20"/>
          <w:szCs w:val="20"/>
        </w:rPr>
        <w:t xml:space="preserve"> </w:t>
      </w:r>
      <w:r w:rsidR="00DE6726" w:rsidRPr="006D7642">
        <w:rPr>
          <w:i w:val="0"/>
          <w:color w:val="333333"/>
          <w:sz w:val="20"/>
          <w:szCs w:val="20"/>
        </w:rPr>
        <w:t>we decide</w:t>
      </w:r>
      <w:r>
        <w:rPr>
          <w:i w:val="0"/>
          <w:color w:val="333333"/>
          <w:sz w:val="20"/>
          <w:szCs w:val="20"/>
        </w:rPr>
        <w:t>d</w:t>
      </w:r>
      <w:r w:rsidR="00DE6726" w:rsidRPr="006D7642">
        <w:rPr>
          <w:i w:val="0"/>
          <w:color w:val="333333"/>
          <w:sz w:val="20"/>
          <w:szCs w:val="20"/>
        </w:rPr>
        <w:t xml:space="preserve"> to collect data in </w:t>
      </w:r>
      <w:r w:rsidR="00DE6726" w:rsidRPr="006D7642">
        <w:rPr>
          <w:i w:val="0"/>
          <w:sz w:val="20"/>
          <w:szCs w:val="20"/>
        </w:rPr>
        <w:t>Taiwanese markets</w:t>
      </w:r>
      <w:r w:rsidR="00DE6726" w:rsidRPr="006D7642">
        <w:rPr>
          <w:i w:val="0"/>
          <w:color w:val="333333"/>
          <w:sz w:val="20"/>
          <w:szCs w:val="20"/>
        </w:rPr>
        <w:t>.</w:t>
      </w:r>
    </w:p>
    <w:p w14:paraId="14C4EFB6" w14:textId="77777777" w:rsidR="00E123FB" w:rsidRPr="00E123FB" w:rsidRDefault="00E123FB" w:rsidP="00E123FB"/>
    <w:p w14:paraId="622CCDCA" w14:textId="2F34E61E" w:rsidR="00DE6726" w:rsidRDefault="002A2694" w:rsidP="00DC78EE">
      <w:pPr>
        <w:ind w:firstLineChars="200" w:firstLine="400"/>
        <w:jc w:val="both"/>
      </w:pPr>
      <w:r w:rsidRPr="002A2694">
        <w:t>The dataset collected in Dongmen Market and Binjiang market</w:t>
      </w:r>
      <w:r>
        <w:t xml:space="preserve"> </w:t>
      </w:r>
      <w:r w:rsidR="00016870">
        <w:t>consists of 5 classes of fishes</w:t>
      </w:r>
      <w:r w:rsidR="00DE6726" w:rsidRPr="009760FF">
        <w:t xml:space="preserve"> that are common in Taiwanese fish markets. This are: Larimichthys Crocea</w:t>
      </w:r>
      <w:r w:rsidR="00DE6726">
        <w:t xml:space="preserve"> (</w:t>
      </w:r>
      <w:r w:rsidR="002B7206">
        <w:t>Fig.  6</w:t>
      </w:r>
      <w:r w:rsidR="00DE6726">
        <w:t>a)</w:t>
      </w:r>
      <w:r w:rsidR="00DE6726" w:rsidRPr="009760FF">
        <w:t>, Nemipterus virgatus</w:t>
      </w:r>
      <w:r w:rsidR="00DE6726">
        <w:t xml:space="preserve"> (</w:t>
      </w:r>
      <w:r w:rsidR="002B6EF1">
        <w:t xml:space="preserve">Fig.  </w:t>
      </w:r>
      <w:r w:rsidR="002B7206">
        <w:t>6</w:t>
      </w:r>
      <w:r w:rsidR="00DE6726" w:rsidRPr="006341C0">
        <w:t>b), Pampus argenteus (</w:t>
      </w:r>
      <w:r w:rsidR="002B7206">
        <w:t>Fig.  6</w:t>
      </w:r>
      <w:r w:rsidR="00DE6726" w:rsidRPr="006341C0">
        <w:t>c), Plectropomus leopardus (</w:t>
      </w:r>
      <w:r w:rsidR="002B7206">
        <w:t>Fig.  6</w:t>
      </w:r>
      <w:r w:rsidR="00DE6726" w:rsidRPr="006341C0">
        <w:t>d), Psenopsis anomala (</w:t>
      </w:r>
      <w:r w:rsidR="002B7206">
        <w:t>Fig.  6</w:t>
      </w:r>
      <w:r w:rsidR="00DE6726" w:rsidRPr="006341C0">
        <w:t xml:space="preserve">e). </w:t>
      </w:r>
      <w:r w:rsidR="00DE6726" w:rsidRPr="009760FF">
        <w:t>This classes are selected based on the amount of images we collect</w:t>
      </w:r>
      <w:r w:rsidR="00DE6726">
        <w:t>ed</w:t>
      </w:r>
      <w:r w:rsidR="00DE6726" w:rsidRPr="009760FF">
        <w:t>.</w:t>
      </w:r>
    </w:p>
    <w:p w14:paraId="6BDFB2D2" w14:textId="5896A28B" w:rsidR="00DE6726" w:rsidRPr="00C94AAA" w:rsidRDefault="00DE6726" w:rsidP="00CC11D3">
      <w:pPr>
        <w:jc w:val="both"/>
      </w:pPr>
      <w:r w:rsidRPr="00C94AAA">
        <w:rPr>
          <w:noProof/>
          <w:lang w:eastAsia="zh-CN"/>
        </w:rPr>
        <w:lastRenderedPageBreak/>
        <w:drawing>
          <wp:inline distT="0" distB="0" distL="0" distR="0" wp14:anchorId="170CC04C" wp14:editId="5F39E82B">
            <wp:extent cx="393532" cy="1494799"/>
            <wp:effectExtent l="0" t="0" r="698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lang w:eastAsia="zh-CN"/>
        </w:rPr>
        <w:drawing>
          <wp:inline distT="0" distB="0" distL="0" distR="0" wp14:anchorId="4B8C9B2D" wp14:editId="6C29FA37">
            <wp:extent cx="404326" cy="1481799"/>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lang w:eastAsia="zh-CN"/>
        </w:rPr>
        <w:drawing>
          <wp:inline distT="0" distB="0" distL="0" distR="0" wp14:anchorId="21710D43" wp14:editId="091691CB">
            <wp:extent cx="1009860" cy="1454080"/>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lang w:eastAsia="zh-CN"/>
        </w:rPr>
        <w:drawing>
          <wp:inline distT="0" distB="0" distL="0" distR="0" wp14:anchorId="41E3D30A" wp14:editId="5C240C9C">
            <wp:extent cx="1456591" cy="370274"/>
            <wp:effectExtent l="0" t="9525" r="1270" b="127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r w:rsidR="00D509E4" w:rsidRPr="00D509E4">
        <w:rPr>
          <w:noProof/>
          <w:lang w:eastAsia="zh-CN"/>
        </w:rPr>
        <w:t xml:space="preserve"> </w:t>
      </w:r>
      <w:r w:rsidR="00D509E4" w:rsidRPr="00C94AAA">
        <w:rPr>
          <w:noProof/>
          <w:lang w:eastAsia="zh-CN"/>
        </w:rPr>
        <w:drawing>
          <wp:inline distT="0" distB="0" distL="0" distR="0" wp14:anchorId="58C1A65D" wp14:editId="181830F4">
            <wp:extent cx="664278" cy="1585496"/>
            <wp:effectExtent l="0" t="3175"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00D509E4" w:rsidRPr="00C94AAA">
        <w:t>(e)</w:t>
      </w:r>
    </w:p>
    <w:p w14:paraId="2BF1E456" w14:textId="46D9F1FF" w:rsidR="002B6EF1" w:rsidRDefault="002A36A6" w:rsidP="002A36A6">
      <w:pPr>
        <w:jc w:val="both"/>
      </w:pPr>
      <w:r>
        <w:t>Figure</w:t>
      </w:r>
      <w:r w:rsidR="00E5005C">
        <w:t xml:space="preserve"> 6</w:t>
      </w:r>
      <w:r w:rsidR="00262C79">
        <w:t>. Types of fishes</w:t>
      </w:r>
    </w:p>
    <w:p w14:paraId="1C9268AB" w14:textId="77777777" w:rsidR="005155A3" w:rsidRDefault="005155A3" w:rsidP="002A36A6">
      <w:pPr>
        <w:jc w:val="both"/>
      </w:pPr>
    </w:p>
    <w:p w14:paraId="36F0FDE4" w14:textId="57681A24" w:rsidR="00DE6726" w:rsidRDefault="00DE6726" w:rsidP="00DC78EE">
      <w:pPr>
        <w:ind w:firstLineChars="200" w:firstLine="400"/>
        <w:jc w:val="both"/>
      </w:pPr>
      <w:r w:rsidRPr="009760FF">
        <w:t>Originally</w:t>
      </w:r>
      <w:r w:rsidR="00D67FBD">
        <w:t>,</w:t>
      </w:r>
      <w:r w:rsidRPr="009760FF">
        <w:t xml:space="preserve"> the data set consist of photos that we took directly from the market, plus some other images</w:t>
      </w:r>
      <w:r w:rsidRPr="00320947">
        <w:t xml:space="preserve"> </w:t>
      </w:r>
      <w:r w:rsidR="00D67FBD">
        <w:t>downloaded from</w:t>
      </w:r>
      <w:r w:rsidRPr="009760FF">
        <w:t xml:space="preserve"> the internet. Due to lack of image</w:t>
      </w:r>
      <w:r w:rsidR="002B6EF1">
        <w:t>s</w:t>
      </w:r>
      <w:r w:rsidRPr="009760FF">
        <w:t>,</w:t>
      </w:r>
      <w:r>
        <w:t xml:space="preserve"> </w:t>
      </w:r>
      <w:r w:rsidRPr="009760FF">
        <w:t xml:space="preserve">which does not exceed 30 photos per class, the best accuracy </w:t>
      </w:r>
      <w:r>
        <w:t xml:space="preserve">that we managed to get </w:t>
      </w:r>
      <w:r w:rsidR="00D67FBD">
        <w:t>does not pass</w:t>
      </w:r>
      <w:r w:rsidRPr="009760FF">
        <w:t xml:space="preserve"> over 80%. </w:t>
      </w:r>
    </w:p>
    <w:p w14:paraId="6BB0A0CD" w14:textId="4AAD7C07" w:rsidR="00D52E49" w:rsidRDefault="00D52E49" w:rsidP="00DC78EE">
      <w:pPr>
        <w:ind w:firstLineChars="200" w:firstLine="400"/>
        <w:jc w:val="both"/>
      </w:pPr>
    </w:p>
    <w:p w14:paraId="3C9408FE" w14:textId="01F75D5A" w:rsidR="00A42778" w:rsidRDefault="00DE6726" w:rsidP="00CC11D3">
      <w:pPr>
        <w:jc w:val="both"/>
        <w:rPr>
          <w:rFonts w:eastAsia="DengXian"/>
          <w:sz w:val="24"/>
          <w:szCs w:val="24"/>
        </w:rPr>
      </w:pPr>
      <w:r w:rsidRPr="00412809">
        <w:rPr>
          <w:noProof/>
          <w:sz w:val="24"/>
          <w:szCs w:val="24"/>
          <w:lang w:eastAsia="zh-CN"/>
        </w:rPr>
        <w:drawing>
          <wp:inline distT="0" distB="0" distL="0" distR="0" wp14:anchorId="694586E2" wp14:editId="16B12BF4">
            <wp:extent cx="2493782" cy="1661886"/>
            <wp:effectExtent l="57150" t="57150" r="59055" b="52705"/>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29768" cy="1685867"/>
                    </a:xfrm>
                    <a:prstGeom prst="rect">
                      <a:avLst/>
                    </a:prstGeom>
                    <a:effectLst>
                      <a:outerShdw blurRad="50800" dir="14400000">
                        <a:srgbClr val="000000">
                          <a:alpha val="40000"/>
                        </a:srgbClr>
                      </a:outerShdw>
                    </a:effectLst>
                  </pic:spPr>
                </pic:pic>
              </a:graphicData>
            </a:graphic>
          </wp:inline>
        </w:drawing>
      </w:r>
      <w:r w:rsidR="00D509E4">
        <w:rPr>
          <w:rFonts w:eastAsia="DengXian"/>
          <w:sz w:val="24"/>
          <w:szCs w:val="24"/>
        </w:rPr>
        <w:t>(a)</w:t>
      </w:r>
    </w:p>
    <w:p w14:paraId="5648D4A4" w14:textId="1769454B" w:rsidR="00DE6726" w:rsidRDefault="00DE6726" w:rsidP="00CC11D3">
      <w:pPr>
        <w:jc w:val="both"/>
        <w:rPr>
          <w:rFonts w:eastAsia="DengXian"/>
          <w:sz w:val="24"/>
          <w:szCs w:val="24"/>
        </w:rPr>
      </w:pPr>
      <w:r w:rsidRPr="00412809">
        <w:rPr>
          <w:noProof/>
          <w:sz w:val="24"/>
          <w:szCs w:val="24"/>
          <w:lang w:eastAsia="zh-CN"/>
        </w:rPr>
        <w:drawing>
          <wp:inline distT="0" distB="0" distL="0" distR="0" wp14:anchorId="654401C2" wp14:editId="7D044D49">
            <wp:extent cx="2720340" cy="2040255"/>
            <wp:effectExtent l="0" t="0" r="3810" b="0"/>
            <wp:docPr id="15" name="Picture 15"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r w:rsidR="00D509E4">
        <w:rPr>
          <w:rFonts w:eastAsia="DengXian"/>
          <w:sz w:val="24"/>
          <w:szCs w:val="24"/>
        </w:rPr>
        <w:t>(b)</w:t>
      </w:r>
    </w:p>
    <w:p w14:paraId="431275FD" w14:textId="4570D4DF" w:rsidR="00DE6726" w:rsidRPr="002B6EF1" w:rsidRDefault="002A36A6" w:rsidP="002A36A6">
      <w:pPr>
        <w:jc w:val="both"/>
        <w:rPr>
          <w:lang w:eastAsia="zh-TW"/>
        </w:rPr>
      </w:pPr>
      <w:r>
        <w:rPr>
          <w:lang w:eastAsia="zh-TW"/>
        </w:rPr>
        <w:t>Figure</w:t>
      </w:r>
      <w:r w:rsidR="00E5005C">
        <w:rPr>
          <w:lang w:eastAsia="zh-TW"/>
        </w:rPr>
        <w:t xml:space="preserve"> 7</w:t>
      </w:r>
      <w:r>
        <w:rPr>
          <w:lang w:eastAsia="zh-TW"/>
        </w:rPr>
        <w:t>. result</w:t>
      </w:r>
      <w:r w:rsidR="005155A3">
        <w:rPr>
          <w:lang w:eastAsia="zh-TW"/>
        </w:rPr>
        <w:t xml:space="preserve">s using the new data set </w:t>
      </w:r>
    </w:p>
    <w:p w14:paraId="01A8B976" w14:textId="77777777" w:rsidR="002B6EF1" w:rsidRPr="006D7642" w:rsidRDefault="002B6EF1" w:rsidP="002B6EF1">
      <w:pPr>
        <w:jc w:val="center"/>
        <w:rPr>
          <w:sz w:val="24"/>
          <w:szCs w:val="24"/>
          <w:lang w:eastAsia="zh-TW"/>
        </w:rPr>
      </w:pPr>
    </w:p>
    <w:p w14:paraId="36453FA8" w14:textId="0DE6DF08" w:rsidR="00DE6726" w:rsidRDefault="00DE6726" w:rsidP="00DC78EE">
      <w:pPr>
        <w:ind w:firstLineChars="200" w:firstLine="400"/>
      </w:pPr>
      <w:r>
        <w:t>From the confusion matrix of the model</w:t>
      </w:r>
      <w:r w:rsidR="00D67FBD">
        <w:t>,</w:t>
      </w:r>
      <w:r>
        <w:t xml:space="preserve"> we can see that the classes that has more trouble classifying are </w:t>
      </w:r>
      <w:r w:rsidRPr="009760FF">
        <w:t>Pampus argenteus</w:t>
      </w:r>
      <w:r>
        <w:t xml:space="preserve"> (</w:t>
      </w:r>
      <w:r w:rsidR="002B7206">
        <w:t>Fig. 6</w:t>
      </w:r>
      <w:r w:rsidR="002B6EF1">
        <w:t>c</w:t>
      </w:r>
      <w:r>
        <w:t>) and Psenopsis anomala (</w:t>
      </w:r>
      <w:r w:rsidR="002B7206">
        <w:t>Fig. 6</w:t>
      </w:r>
      <w:r w:rsidR="002B6EF1">
        <w:t>e</w:t>
      </w:r>
      <w:r>
        <w:t>).</w:t>
      </w:r>
    </w:p>
    <w:p w14:paraId="66E72E51" w14:textId="77777777" w:rsidR="002B6EF1" w:rsidRDefault="002B6EF1" w:rsidP="00DC78EE">
      <w:pPr>
        <w:ind w:firstLineChars="200" w:firstLine="400"/>
        <w:jc w:val="both"/>
      </w:pPr>
    </w:p>
    <w:p w14:paraId="5685270F" w14:textId="2BAB54F6" w:rsidR="00DE6726" w:rsidRPr="00C350AC" w:rsidRDefault="00DE6726" w:rsidP="00DC78EE">
      <w:pPr>
        <w:ind w:firstLineChars="200" w:firstLine="400"/>
        <w:jc w:val="both"/>
        <w:rPr>
          <w:rFonts w:eastAsia="DengXian"/>
        </w:rPr>
      </w:pPr>
      <w:r>
        <w:t xml:space="preserve">As it can be seen, both fishes have a very similar shape, color and background, which indicates that the data we have is not enough. </w:t>
      </w:r>
      <w:r w:rsidRPr="009760FF">
        <w:t xml:space="preserve">So we decided that we have to do some data </w:t>
      </w:r>
      <w:r>
        <w:t>augmentation,</w:t>
      </w:r>
      <w:r w:rsidRPr="009760FF">
        <w:t xml:space="preserve"> manually.</w:t>
      </w:r>
    </w:p>
    <w:p w14:paraId="4D384590" w14:textId="77777777" w:rsidR="00DE6726" w:rsidRPr="00F22D62" w:rsidRDefault="00DE6726" w:rsidP="00DE6726">
      <w:pPr>
        <w:pStyle w:val="Heading2"/>
        <w:numPr>
          <w:ilvl w:val="1"/>
          <w:numId w:val="42"/>
        </w:numPr>
      </w:pPr>
      <w:r w:rsidRPr="00F22D62">
        <w:lastRenderedPageBreak/>
        <w:t>Manual data augmentation</w:t>
      </w:r>
    </w:p>
    <w:tbl>
      <w:tblPr>
        <w:tblStyle w:val="TableGrid"/>
        <w:tblpPr w:leftFromText="180" w:rightFromText="180" w:vertAnchor="text" w:horzAnchor="margin" w:tblpXSpec="right" w:tblpY="766"/>
        <w:tblW w:w="5035" w:type="dxa"/>
        <w:tblLook w:val="04A0" w:firstRow="1" w:lastRow="0" w:firstColumn="1" w:lastColumn="0" w:noHBand="0" w:noVBand="1"/>
      </w:tblPr>
      <w:tblGrid>
        <w:gridCol w:w="2721"/>
        <w:gridCol w:w="2314"/>
      </w:tblGrid>
      <w:tr w:rsidR="00F00F85" w14:paraId="370D594F" w14:textId="77777777" w:rsidTr="00F00F85">
        <w:trPr>
          <w:trHeight w:val="49"/>
        </w:trPr>
        <w:tc>
          <w:tcPr>
            <w:tcW w:w="2721" w:type="dxa"/>
          </w:tcPr>
          <w:p w14:paraId="3C791F52"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Species</w:t>
            </w:r>
          </w:p>
        </w:tc>
        <w:tc>
          <w:tcPr>
            <w:tcW w:w="2314" w:type="dxa"/>
          </w:tcPr>
          <w:p w14:paraId="0DB36A9A"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number of data</w:t>
            </w:r>
          </w:p>
        </w:tc>
      </w:tr>
      <w:tr w:rsidR="00F00F85" w14:paraId="1A0275B3" w14:textId="77777777" w:rsidTr="00F00F85">
        <w:trPr>
          <w:trHeight w:val="50"/>
        </w:trPr>
        <w:tc>
          <w:tcPr>
            <w:tcW w:w="2721" w:type="dxa"/>
          </w:tcPr>
          <w:p w14:paraId="1627EA7E"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Larimichthys_Crocea</w:t>
            </w:r>
          </w:p>
        </w:tc>
        <w:tc>
          <w:tcPr>
            <w:tcW w:w="2314" w:type="dxa"/>
          </w:tcPr>
          <w:p w14:paraId="145B9F7F"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130</w:t>
            </w:r>
          </w:p>
        </w:tc>
      </w:tr>
      <w:tr w:rsidR="00F00F85" w14:paraId="7A1214AF" w14:textId="77777777" w:rsidTr="00F00F85">
        <w:trPr>
          <w:trHeight w:val="49"/>
        </w:trPr>
        <w:tc>
          <w:tcPr>
            <w:tcW w:w="2721" w:type="dxa"/>
          </w:tcPr>
          <w:p w14:paraId="6B6A0E18"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Nemipterus_virgatus</w:t>
            </w:r>
          </w:p>
        </w:tc>
        <w:tc>
          <w:tcPr>
            <w:tcW w:w="2314" w:type="dxa"/>
          </w:tcPr>
          <w:p w14:paraId="5EABA627"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148</w:t>
            </w:r>
          </w:p>
        </w:tc>
      </w:tr>
      <w:tr w:rsidR="00F00F85" w14:paraId="707B0357" w14:textId="77777777" w:rsidTr="00F00F85">
        <w:trPr>
          <w:trHeight w:val="49"/>
        </w:trPr>
        <w:tc>
          <w:tcPr>
            <w:tcW w:w="2721" w:type="dxa"/>
          </w:tcPr>
          <w:p w14:paraId="22B07AB5"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Pampus_argenteus</w:t>
            </w:r>
          </w:p>
        </w:tc>
        <w:tc>
          <w:tcPr>
            <w:tcW w:w="2314" w:type="dxa"/>
          </w:tcPr>
          <w:p w14:paraId="6760326A"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114</w:t>
            </w:r>
          </w:p>
        </w:tc>
      </w:tr>
      <w:tr w:rsidR="00F00F85" w14:paraId="104461AF" w14:textId="77777777" w:rsidTr="00F00F85">
        <w:trPr>
          <w:trHeight w:val="43"/>
        </w:trPr>
        <w:tc>
          <w:tcPr>
            <w:tcW w:w="2721" w:type="dxa"/>
          </w:tcPr>
          <w:p w14:paraId="3A3C23F5" w14:textId="77777777" w:rsidR="00F00F85" w:rsidRPr="00CD0A25" w:rsidRDefault="00F00F85" w:rsidP="00F00F85">
            <w:pPr>
              <w:jc w:val="both"/>
              <w:rPr>
                <w:rFonts w:eastAsia="DengXian"/>
                <w:shd w:val="pct15" w:color="auto" w:fill="FFFFFF"/>
              </w:rPr>
            </w:pPr>
            <w:r w:rsidRPr="00CD0A25">
              <w:rPr>
                <w:rFonts w:ascii="Segoe UI Historic" w:hAnsi="Segoe UI Historic" w:cs="Segoe UI Historic"/>
                <w:sz w:val="23"/>
                <w:szCs w:val="23"/>
              </w:rPr>
              <w:t>Plectropomus_leopardus</w:t>
            </w:r>
          </w:p>
        </w:tc>
        <w:tc>
          <w:tcPr>
            <w:tcW w:w="2314" w:type="dxa"/>
          </w:tcPr>
          <w:p w14:paraId="303C3184" w14:textId="77777777" w:rsidR="00F00F85" w:rsidRPr="00CD0A25" w:rsidRDefault="00F00F85" w:rsidP="00F00F85">
            <w:pPr>
              <w:jc w:val="both"/>
              <w:rPr>
                <w:rFonts w:eastAsia="DengXian"/>
                <w:shd w:val="pct15" w:color="auto" w:fill="FFFFFF"/>
              </w:rPr>
            </w:pPr>
            <w:r w:rsidRPr="00CD0A25">
              <w:rPr>
                <w:rFonts w:ascii="Segoe UI Historic" w:hAnsi="Segoe UI Historic" w:cs="Segoe UI Historic"/>
                <w:sz w:val="23"/>
                <w:szCs w:val="23"/>
              </w:rPr>
              <w:t>94</w:t>
            </w:r>
          </w:p>
        </w:tc>
      </w:tr>
      <w:tr w:rsidR="00F00F85" w14:paraId="32382A15" w14:textId="77777777" w:rsidTr="00F00F85">
        <w:trPr>
          <w:trHeight w:val="49"/>
        </w:trPr>
        <w:tc>
          <w:tcPr>
            <w:tcW w:w="2721" w:type="dxa"/>
          </w:tcPr>
          <w:p w14:paraId="2A642A0D"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Psenopsis_anomala</w:t>
            </w:r>
          </w:p>
        </w:tc>
        <w:tc>
          <w:tcPr>
            <w:tcW w:w="2314" w:type="dxa"/>
          </w:tcPr>
          <w:p w14:paraId="5FAE0665" w14:textId="77777777" w:rsidR="00F00F85" w:rsidRPr="00CD0A25" w:rsidRDefault="00F00F85" w:rsidP="00F00F85">
            <w:pPr>
              <w:jc w:val="both"/>
              <w:rPr>
                <w:rFonts w:eastAsia="DengXian"/>
              </w:rPr>
            </w:pPr>
            <w:r w:rsidRPr="00CD0A25">
              <w:rPr>
                <w:rFonts w:ascii="Segoe UI Historic" w:hAnsi="Segoe UI Historic" w:cs="Segoe UI Historic"/>
                <w:sz w:val="23"/>
                <w:szCs w:val="23"/>
              </w:rPr>
              <w:t>131</w:t>
            </w:r>
          </w:p>
        </w:tc>
      </w:tr>
    </w:tbl>
    <w:p w14:paraId="02D17A5C" w14:textId="26887F26" w:rsidR="00DE6726" w:rsidRDefault="00D509E4" w:rsidP="00D509E4">
      <w:pPr>
        <w:ind w:firstLineChars="200" w:firstLine="400"/>
        <w:jc w:val="both"/>
      </w:pPr>
      <w:r>
        <w:t xml:space="preserve"> simulate real life conditions, we add methods that change the image for this goal.</w:t>
      </w:r>
      <w:r w:rsidRPr="009760FF">
        <w:t xml:space="preserve"> The</w:t>
      </w:r>
      <w:r w:rsidR="00DE6726" w:rsidRPr="009760FF">
        <w:t xml:space="preserve"> methods we use to add extra data consist, using a photo editor </w:t>
      </w:r>
      <w:r w:rsidR="00D67FBD">
        <w:t>and change the background of</w:t>
      </w:r>
      <w:r w:rsidR="00DE6726" w:rsidRPr="009760FF">
        <w:t xml:space="preserve"> some of the fishes, </w:t>
      </w:r>
      <w:r w:rsidR="00D67FBD">
        <w:t xml:space="preserve">the </w:t>
      </w:r>
      <w:r w:rsidR="00DE6726" w:rsidRPr="009760FF">
        <w:t>rotation with respect of the original photo, and changing the position of it.</w:t>
      </w:r>
      <w:r w:rsidR="00DE6726">
        <w:t xml:space="preserve"> </w:t>
      </w:r>
    </w:p>
    <w:p w14:paraId="394FD51E" w14:textId="77777777" w:rsidR="00DE6726" w:rsidRPr="009760FF" w:rsidRDefault="00DE6726" w:rsidP="00DC78EE">
      <w:pPr>
        <w:ind w:firstLineChars="200" w:firstLine="400"/>
        <w:jc w:val="both"/>
      </w:pPr>
      <w:r>
        <w:t>The goal of this method is</w:t>
      </w:r>
      <w:r w:rsidR="00423782">
        <w:t xml:space="preserve"> to</w:t>
      </w:r>
      <w:r>
        <w:t xml:space="preserve"> make sure that the network can differentiate the fish from the background, and the fact that not all the fishes of the same class has the same shape, position, rotation and other small details.</w:t>
      </w:r>
    </w:p>
    <w:tbl>
      <w:tblPr>
        <w:tblStyle w:val="TableGridLight"/>
        <w:tblpPr w:leftFromText="180" w:rightFromText="180" w:vertAnchor="text" w:horzAnchor="page" w:tblpX="6169" w:tblpY="2044"/>
        <w:tblW w:w="5805" w:type="dxa"/>
        <w:tblLook w:val="04A0" w:firstRow="1" w:lastRow="0" w:firstColumn="1" w:lastColumn="0" w:noHBand="0" w:noVBand="1"/>
      </w:tblPr>
      <w:tblGrid>
        <w:gridCol w:w="2673"/>
        <w:gridCol w:w="1512"/>
        <w:gridCol w:w="1620"/>
      </w:tblGrid>
      <w:tr w:rsidR="00F00F85" w:rsidRPr="002D2A7A" w14:paraId="5B8BE7BA" w14:textId="77777777" w:rsidTr="00F00F85">
        <w:trPr>
          <w:trHeight w:val="527"/>
        </w:trPr>
        <w:tc>
          <w:tcPr>
            <w:tcW w:w="2673" w:type="dxa"/>
            <w:noWrap/>
            <w:hideMark/>
          </w:tcPr>
          <w:p w14:paraId="15A8731E" w14:textId="57BEF988" w:rsidR="00F00F85" w:rsidRPr="002D2A7A" w:rsidRDefault="00BD7FC4"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S</w:t>
            </w:r>
            <w:r w:rsidR="00F00F85" w:rsidRPr="002D2A7A">
              <w:rPr>
                <w:rFonts w:ascii="Calibri" w:eastAsia="Times New Roman" w:hAnsi="Calibri" w:cs="Calibri"/>
                <w:color w:val="000000"/>
                <w:sz w:val="24"/>
                <w:szCs w:val="24"/>
                <w:lang w:eastAsia="zh-CN"/>
              </w:rPr>
              <w:t>pecies</w:t>
            </w:r>
          </w:p>
        </w:tc>
        <w:tc>
          <w:tcPr>
            <w:tcW w:w="1512" w:type="dxa"/>
            <w:noWrap/>
            <w:hideMark/>
          </w:tcPr>
          <w:p w14:paraId="7A550D9A"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precision of identification</w:t>
            </w:r>
          </w:p>
        </w:tc>
        <w:tc>
          <w:tcPr>
            <w:tcW w:w="1620" w:type="dxa"/>
            <w:noWrap/>
            <w:hideMark/>
          </w:tcPr>
          <w:p w14:paraId="2BF7C6A1"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error rate of calculation</w:t>
            </w:r>
          </w:p>
        </w:tc>
      </w:tr>
      <w:tr w:rsidR="00F00F85" w:rsidRPr="002D2A7A" w14:paraId="07800C54" w14:textId="77777777" w:rsidTr="00F00F85">
        <w:trPr>
          <w:trHeight w:val="312"/>
        </w:trPr>
        <w:tc>
          <w:tcPr>
            <w:tcW w:w="2673" w:type="dxa"/>
            <w:noWrap/>
            <w:hideMark/>
          </w:tcPr>
          <w:p w14:paraId="2145B139" w14:textId="77777777" w:rsidR="00F00F85" w:rsidRPr="002D2A7A" w:rsidRDefault="00F00F85" w:rsidP="00F00F85">
            <w:pPr>
              <w:autoSpaceDE/>
              <w:autoSpaceDN/>
              <w:jc w:val="center"/>
              <w:rPr>
                <w:rFonts w:ascii="Calibri" w:eastAsia="DengXian" w:hAnsi="Calibri" w:cs="Calibri" w:hint="eastAsia"/>
                <w:color w:val="000000"/>
                <w:sz w:val="24"/>
                <w:szCs w:val="24"/>
                <w:lang w:eastAsia="zh-CN"/>
              </w:rPr>
            </w:pPr>
            <w:r>
              <w:rPr>
                <w:rFonts w:ascii="Calibri" w:eastAsia="Times New Roman" w:hAnsi="Calibri" w:cs="Calibri"/>
                <w:color w:val="000000"/>
                <w:sz w:val="24"/>
                <w:szCs w:val="24"/>
                <w:lang w:eastAsia="zh-CN"/>
              </w:rPr>
              <w:t xml:space="preserve">Larimichthys </w:t>
            </w:r>
            <w:r w:rsidRPr="002D2A7A">
              <w:rPr>
                <w:rFonts w:ascii="Calibri" w:eastAsia="Times New Roman" w:hAnsi="Calibri" w:cs="Calibri"/>
                <w:color w:val="000000"/>
                <w:sz w:val="24"/>
                <w:szCs w:val="24"/>
                <w:lang w:eastAsia="zh-CN"/>
              </w:rPr>
              <w:t>Crocea</w:t>
            </w:r>
          </w:p>
        </w:tc>
        <w:tc>
          <w:tcPr>
            <w:tcW w:w="1512" w:type="dxa"/>
            <w:noWrap/>
            <w:hideMark/>
          </w:tcPr>
          <w:p w14:paraId="09ACABB5"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100%</w:t>
            </w:r>
          </w:p>
        </w:tc>
        <w:tc>
          <w:tcPr>
            <w:tcW w:w="1620" w:type="dxa"/>
            <w:noWrap/>
            <w:hideMark/>
          </w:tcPr>
          <w:p w14:paraId="4043E39E"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0.87%</w:t>
            </w:r>
          </w:p>
        </w:tc>
      </w:tr>
      <w:tr w:rsidR="00F00F85" w:rsidRPr="002D2A7A" w14:paraId="3B5B92DF" w14:textId="77777777" w:rsidTr="00F00F85">
        <w:trPr>
          <w:trHeight w:val="312"/>
        </w:trPr>
        <w:tc>
          <w:tcPr>
            <w:tcW w:w="2673" w:type="dxa"/>
            <w:noWrap/>
            <w:hideMark/>
          </w:tcPr>
          <w:p w14:paraId="5665A385"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Pr>
                <w:rFonts w:ascii="Calibri" w:eastAsia="Times New Roman" w:hAnsi="Calibri" w:cs="Calibri"/>
                <w:color w:val="000000"/>
                <w:sz w:val="24"/>
                <w:szCs w:val="24"/>
                <w:lang w:eastAsia="zh-CN"/>
              </w:rPr>
              <w:t xml:space="preserve">Nemipterus </w:t>
            </w:r>
            <w:r w:rsidRPr="002D2A7A">
              <w:rPr>
                <w:rFonts w:ascii="Calibri" w:eastAsia="Times New Roman" w:hAnsi="Calibri" w:cs="Calibri"/>
                <w:color w:val="000000"/>
                <w:sz w:val="24"/>
                <w:szCs w:val="24"/>
                <w:lang w:eastAsia="zh-CN"/>
              </w:rPr>
              <w:t>virgatus</w:t>
            </w:r>
          </w:p>
        </w:tc>
        <w:tc>
          <w:tcPr>
            <w:tcW w:w="1512" w:type="dxa"/>
            <w:noWrap/>
            <w:hideMark/>
          </w:tcPr>
          <w:p w14:paraId="143EF737"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98%</w:t>
            </w:r>
          </w:p>
        </w:tc>
        <w:tc>
          <w:tcPr>
            <w:tcW w:w="1620" w:type="dxa"/>
            <w:noWrap/>
            <w:hideMark/>
          </w:tcPr>
          <w:p w14:paraId="4E9EC0E9"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0.29%</w:t>
            </w:r>
          </w:p>
        </w:tc>
      </w:tr>
      <w:tr w:rsidR="00F00F85" w:rsidRPr="002D2A7A" w14:paraId="4E7AE2C7" w14:textId="77777777" w:rsidTr="00F00F85">
        <w:trPr>
          <w:trHeight w:val="312"/>
        </w:trPr>
        <w:tc>
          <w:tcPr>
            <w:tcW w:w="2673" w:type="dxa"/>
            <w:noWrap/>
            <w:hideMark/>
          </w:tcPr>
          <w:p w14:paraId="431E41E3"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Pr>
                <w:rFonts w:ascii="Calibri" w:eastAsia="Times New Roman" w:hAnsi="Calibri" w:cs="Calibri"/>
                <w:color w:val="000000"/>
                <w:sz w:val="24"/>
                <w:szCs w:val="24"/>
                <w:lang w:eastAsia="zh-CN"/>
              </w:rPr>
              <w:t xml:space="preserve">Pampus </w:t>
            </w:r>
            <w:r w:rsidRPr="002D2A7A">
              <w:rPr>
                <w:rFonts w:ascii="Calibri" w:eastAsia="Times New Roman" w:hAnsi="Calibri" w:cs="Calibri"/>
                <w:color w:val="000000"/>
                <w:sz w:val="24"/>
                <w:szCs w:val="24"/>
                <w:lang w:eastAsia="zh-CN"/>
              </w:rPr>
              <w:t>argenteus</w:t>
            </w:r>
          </w:p>
        </w:tc>
        <w:tc>
          <w:tcPr>
            <w:tcW w:w="1512" w:type="dxa"/>
            <w:noWrap/>
            <w:hideMark/>
          </w:tcPr>
          <w:p w14:paraId="7AD2893D"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97%</w:t>
            </w:r>
          </w:p>
        </w:tc>
        <w:tc>
          <w:tcPr>
            <w:tcW w:w="1620" w:type="dxa"/>
            <w:noWrap/>
            <w:hideMark/>
          </w:tcPr>
          <w:p w14:paraId="79E7D8F3"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10.60%</w:t>
            </w:r>
          </w:p>
        </w:tc>
      </w:tr>
      <w:tr w:rsidR="00F00F85" w:rsidRPr="002D2A7A" w14:paraId="56765FCB" w14:textId="77777777" w:rsidTr="00F00F85">
        <w:trPr>
          <w:trHeight w:val="312"/>
        </w:trPr>
        <w:tc>
          <w:tcPr>
            <w:tcW w:w="2673" w:type="dxa"/>
            <w:noWrap/>
            <w:hideMark/>
          </w:tcPr>
          <w:p w14:paraId="5B5AD9E9"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Pr>
                <w:rFonts w:ascii="Calibri" w:eastAsia="Times New Roman" w:hAnsi="Calibri" w:cs="Calibri"/>
                <w:color w:val="000000"/>
                <w:sz w:val="24"/>
                <w:szCs w:val="24"/>
                <w:lang w:eastAsia="zh-CN"/>
              </w:rPr>
              <w:t xml:space="preserve">Plectropomus </w:t>
            </w:r>
            <w:r w:rsidRPr="002D2A7A">
              <w:rPr>
                <w:rFonts w:ascii="Calibri" w:eastAsia="Times New Roman" w:hAnsi="Calibri" w:cs="Calibri"/>
                <w:color w:val="000000"/>
                <w:sz w:val="24"/>
                <w:szCs w:val="24"/>
                <w:lang w:eastAsia="zh-CN"/>
              </w:rPr>
              <w:t>leopardus</w:t>
            </w:r>
          </w:p>
        </w:tc>
        <w:tc>
          <w:tcPr>
            <w:tcW w:w="1512" w:type="dxa"/>
            <w:noWrap/>
            <w:hideMark/>
          </w:tcPr>
          <w:p w14:paraId="4766B5E2"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99%</w:t>
            </w:r>
          </w:p>
        </w:tc>
        <w:tc>
          <w:tcPr>
            <w:tcW w:w="1620" w:type="dxa"/>
            <w:noWrap/>
            <w:hideMark/>
          </w:tcPr>
          <w:p w14:paraId="4A5C6AB4"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2.08%</w:t>
            </w:r>
          </w:p>
        </w:tc>
      </w:tr>
      <w:tr w:rsidR="00F00F85" w:rsidRPr="002D2A7A" w14:paraId="46B13FE5" w14:textId="77777777" w:rsidTr="00F00F85">
        <w:trPr>
          <w:trHeight w:val="312"/>
        </w:trPr>
        <w:tc>
          <w:tcPr>
            <w:tcW w:w="2673" w:type="dxa"/>
            <w:noWrap/>
            <w:hideMark/>
          </w:tcPr>
          <w:p w14:paraId="1645D7E0"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Pr>
                <w:rFonts w:ascii="Calibri" w:eastAsia="Times New Roman" w:hAnsi="Calibri" w:cs="Calibri"/>
                <w:color w:val="000000"/>
                <w:sz w:val="24"/>
                <w:szCs w:val="24"/>
                <w:lang w:eastAsia="zh-CN"/>
              </w:rPr>
              <w:t xml:space="preserve">Psenopsis </w:t>
            </w:r>
            <w:r w:rsidRPr="002D2A7A">
              <w:rPr>
                <w:rFonts w:ascii="Calibri" w:eastAsia="Times New Roman" w:hAnsi="Calibri" w:cs="Calibri"/>
                <w:color w:val="000000"/>
                <w:sz w:val="24"/>
                <w:szCs w:val="24"/>
                <w:lang w:eastAsia="zh-CN"/>
              </w:rPr>
              <w:t>anomala</w:t>
            </w:r>
          </w:p>
        </w:tc>
        <w:tc>
          <w:tcPr>
            <w:tcW w:w="1512" w:type="dxa"/>
            <w:noWrap/>
            <w:hideMark/>
          </w:tcPr>
          <w:p w14:paraId="107759C9"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98%</w:t>
            </w:r>
          </w:p>
        </w:tc>
        <w:tc>
          <w:tcPr>
            <w:tcW w:w="1620" w:type="dxa"/>
            <w:noWrap/>
            <w:hideMark/>
          </w:tcPr>
          <w:p w14:paraId="4DBC2A58" w14:textId="77777777" w:rsidR="00F00F85" w:rsidRPr="002D2A7A" w:rsidRDefault="00F00F85" w:rsidP="00F00F85">
            <w:pPr>
              <w:autoSpaceDE/>
              <w:autoSpaceDN/>
              <w:jc w:val="center"/>
              <w:rPr>
                <w:rFonts w:ascii="Calibri" w:eastAsia="Times New Roman" w:hAnsi="Calibri" w:cs="Calibri"/>
                <w:color w:val="000000"/>
                <w:sz w:val="24"/>
                <w:szCs w:val="24"/>
                <w:lang w:eastAsia="zh-CN"/>
              </w:rPr>
            </w:pPr>
            <w:r w:rsidRPr="002D2A7A">
              <w:rPr>
                <w:rFonts w:ascii="Calibri" w:eastAsia="Times New Roman" w:hAnsi="Calibri" w:cs="Calibri"/>
                <w:color w:val="000000"/>
                <w:sz w:val="24"/>
                <w:szCs w:val="24"/>
                <w:lang w:eastAsia="zh-CN"/>
              </w:rPr>
              <w:t>-4.15%</w:t>
            </w:r>
          </w:p>
        </w:tc>
      </w:tr>
    </w:tbl>
    <w:p w14:paraId="0302C271" w14:textId="5D8FF5A8" w:rsidR="002B6EF1" w:rsidRDefault="00DE6726" w:rsidP="002A36A6">
      <w:pPr>
        <w:jc w:val="both"/>
      </w:pPr>
      <w:r>
        <w:object w:dxaOrig="7525" w:dyaOrig="3120" w14:anchorId="26B17B3D">
          <v:shape id="_x0000_i1083" type="#_x0000_t75" style="width:241.35pt;height:100pt" o:ole="">
            <v:imagedata r:id="rId28" o:title=""/>
          </v:shape>
          <o:OLEObject Type="Embed" ProgID="Visio.Drawing.15" ShapeID="_x0000_i1083" DrawAspect="Content" ObjectID="_1669389531" r:id="rId29"/>
        </w:object>
      </w:r>
      <w:r w:rsidR="002A36A6">
        <w:t>Figure</w:t>
      </w:r>
      <w:r w:rsidR="00E5005C">
        <w:t xml:space="preserve"> 8</w:t>
      </w:r>
      <w:r w:rsidR="002A36A6">
        <w:t>.</w:t>
      </w:r>
      <w:r w:rsidR="005155A3">
        <w:t xml:space="preserve"> output </w:t>
      </w:r>
      <w:r w:rsidR="002D2A7A">
        <w:t>of the manual data augmentation</w:t>
      </w:r>
    </w:p>
    <w:p w14:paraId="0B312812" w14:textId="77777777" w:rsidR="002D2A7A" w:rsidRDefault="002D2A7A" w:rsidP="002A36A6">
      <w:pPr>
        <w:jc w:val="both"/>
      </w:pPr>
    </w:p>
    <w:p w14:paraId="4B7F7E65" w14:textId="18134507" w:rsidR="002B6EF1" w:rsidRDefault="006D16F3" w:rsidP="006D16F3">
      <w:pPr>
        <w:rPr>
          <w:rFonts w:eastAsia="DengXian"/>
        </w:rPr>
      </w:pPr>
      <w:r>
        <w:rPr>
          <w:rFonts w:eastAsia="DengXian"/>
        </w:rPr>
        <w:t>Table2. number of data per class</w:t>
      </w:r>
    </w:p>
    <w:p w14:paraId="364BD032" w14:textId="157EDFEA" w:rsidR="00F00F85" w:rsidRDefault="00F00F85" w:rsidP="006D16F3">
      <w:pPr>
        <w:rPr>
          <w:rFonts w:eastAsia="DengXian"/>
        </w:rPr>
      </w:pPr>
    </w:p>
    <w:p w14:paraId="3F60CE01" w14:textId="7FCBC677" w:rsidR="00F00F85" w:rsidRDefault="00F00F85" w:rsidP="006D16F3">
      <w:pPr>
        <w:rPr>
          <w:rFonts w:eastAsia="DengXian"/>
        </w:rPr>
      </w:pPr>
    </w:p>
    <w:p w14:paraId="4789B5B9" w14:textId="090D42AB" w:rsidR="00F00F85" w:rsidRDefault="00F00F85" w:rsidP="006D16F3">
      <w:pPr>
        <w:rPr>
          <w:rFonts w:eastAsia="DengXian"/>
        </w:rPr>
      </w:pPr>
    </w:p>
    <w:p w14:paraId="5CC34009" w14:textId="497C6FA9" w:rsidR="00F00F85" w:rsidRDefault="00F00F85" w:rsidP="006D16F3">
      <w:pPr>
        <w:rPr>
          <w:rFonts w:eastAsia="DengXian"/>
        </w:rPr>
      </w:pPr>
    </w:p>
    <w:p w14:paraId="5B595278" w14:textId="6344AD1C" w:rsidR="00313A62" w:rsidRDefault="00F00F85" w:rsidP="00F00F85">
      <w:pPr>
        <w:pStyle w:val="Heading2"/>
      </w:pPr>
      <w:r>
        <w:t>Results</w:t>
      </w:r>
    </w:p>
    <w:p w14:paraId="5CB1E682" w14:textId="2FE4F32D" w:rsidR="00BD7FC4" w:rsidRDefault="00BD7FC4" w:rsidP="00BD7FC4"/>
    <w:p w14:paraId="7D51D90A" w14:textId="1327A72E" w:rsidR="00BD7FC4" w:rsidRPr="00BD7FC4" w:rsidRDefault="00BD7FC4" w:rsidP="00BD7FC4">
      <w:pPr>
        <w:rPr>
          <w:rFonts w:eastAsia="DengXian"/>
        </w:rPr>
        <w:sectPr w:rsidR="00BD7FC4" w:rsidRPr="00BD7FC4" w:rsidSect="004A16B5">
          <w:type w:val="continuous"/>
          <w:pgSz w:w="12240" w:h="15840"/>
          <w:pgMar w:top="720" w:right="720" w:bottom="720" w:left="720" w:header="720" w:footer="720" w:gutter="0"/>
          <w:cols w:num="2" w:space="720"/>
          <w:docGrid w:linePitch="360"/>
        </w:sectPr>
      </w:pPr>
      <w:r>
        <w:rPr>
          <w:rFonts w:eastAsia="DengXian"/>
        </w:rPr>
        <w:t>Table</w:t>
      </w:r>
      <w:r>
        <w:rPr>
          <w:rFonts w:eastAsia="DengXian"/>
        </w:rPr>
        <w:t>3</w:t>
      </w:r>
      <w:r>
        <w:rPr>
          <w:rFonts w:eastAsia="DengXian"/>
        </w:rPr>
        <w:t>.</w:t>
      </w:r>
      <w:r>
        <w:rPr>
          <w:rFonts w:eastAsia="DengXian"/>
        </w:rPr>
        <w:t xml:space="preserve"> results of identification and calculation</w:t>
      </w:r>
    </w:p>
    <w:p w14:paraId="5DAC3963" w14:textId="3946635A" w:rsidR="00DE6726" w:rsidRPr="009760FF" w:rsidRDefault="001C1E19" w:rsidP="00313A62">
      <w:pPr>
        <w:ind w:firstLine="360"/>
        <w:jc w:val="both"/>
      </w:pPr>
      <w:r>
        <w:lastRenderedPageBreak/>
        <w:t>This was applied on some</w:t>
      </w:r>
      <w:r w:rsidR="00DE6726" w:rsidRPr="009760FF">
        <w:t xml:space="preserve"> of the fishes of every class. And with different backgrounds increasing fr</w:t>
      </w:r>
      <w:r w:rsidR="00DE6726">
        <w:t>o</w:t>
      </w:r>
      <w:r w:rsidR="00DE6726" w:rsidRPr="009760FF">
        <w:t>m less than 30 photos per class</w:t>
      </w:r>
      <w:r w:rsidR="00423782">
        <w:t>,</w:t>
      </w:r>
      <w:r>
        <w:t xml:space="preserve"> to more than 100</w:t>
      </w:r>
      <w:r w:rsidR="00DE6726" w:rsidRPr="009760FF">
        <w:t xml:space="preserve"> photos per class.</w:t>
      </w:r>
    </w:p>
    <w:p w14:paraId="33226F38" w14:textId="77777777" w:rsidR="00DE6726" w:rsidRPr="009760FF" w:rsidRDefault="00DE6726" w:rsidP="00313A62">
      <w:pPr>
        <w:ind w:firstLine="360"/>
        <w:jc w:val="both"/>
      </w:pPr>
      <w:r w:rsidRPr="009760FF">
        <w:t>By doing this we manage to increase from the original 80 % of accuracy to 96 % of accuracy.</w:t>
      </w:r>
    </w:p>
    <w:p w14:paraId="4C108529" w14:textId="69E9A596" w:rsidR="004A16B5" w:rsidRDefault="00DE6726" w:rsidP="00A42778">
      <w:pPr>
        <w:jc w:val="both"/>
        <w:rPr>
          <w:rFonts w:eastAsia="DengXian"/>
        </w:rPr>
      </w:pPr>
      <w:r w:rsidRPr="00014F54">
        <w:rPr>
          <w:noProof/>
          <w:sz w:val="24"/>
          <w:szCs w:val="24"/>
          <w:lang w:eastAsia="zh-CN"/>
        </w:rPr>
        <w:drawing>
          <wp:inline distT="0" distB="0" distL="0" distR="0" wp14:anchorId="01D1A0B7" wp14:editId="1BF0F5A8">
            <wp:extent cx="2428724" cy="1821543"/>
            <wp:effectExtent l="0" t="0" r="0" b="762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29659" cy="1822244"/>
                    </a:xfrm>
                    <a:prstGeom prst="rect">
                      <a:avLst/>
                    </a:prstGeom>
                  </pic:spPr>
                </pic:pic>
              </a:graphicData>
            </a:graphic>
          </wp:inline>
        </w:drawing>
      </w:r>
      <w:r w:rsidR="00D509E4">
        <w:rPr>
          <w:rFonts w:eastAsia="DengXian"/>
        </w:rPr>
        <w:t>(a)</w:t>
      </w:r>
      <w:r w:rsidR="004A16B5">
        <w:rPr>
          <w:rFonts w:eastAsia="DengXian"/>
        </w:rPr>
        <w:t xml:space="preserve"> </w:t>
      </w:r>
    </w:p>
    <w:p w14:paraId="7C2F476A" w14:textId="7DCF2FE1" w:rsidR="00DE6726" w:rsidRDefault="00D509E4" w:rsidP="00A42778">
      <w:pPr>
        <w:jc w:val="both"/>
        <w:rPr>
          <w:rFonts w:eastAsia="DengXian"/>
        </w:rPr>
      </w:pPr>
      <w:r w:rsidRPr="00014F54">
        <w:rPr>
          <w:noProof/>
          <w:sz w:val="24"/>
          <w:szCs w:val="24"/>
          <w:lang w:eastAsia="zh-CN"/>
        </w:rPr>
        <w:drawing>
          <wp:inline distT="0" distB="0" distL="0" distR="0" wp14:anchorId="66C1A362" wp14:editId="4980DE2A">
            <wp:extent cx="2220686" cy="1665515"/>
            <wp:effectExtent l="0" t="0" r="8255"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30687" cy="1673015"/>
                    </a:xfrm>
                    <a:prstGeom prst="rect">
                      <a:avLst/>
                    </a:prstGeom>
                  </pic:spPr>
                </pic:pic>
              </a:graphicData>
            </a:graphic>
          </wp:inline>
        </w:drawing>
      </w:r>
      <w:r>
        <w:rPr>
          <w:rFonts w:eastAsia="DengXian"/>
        </w:rPr>
        <w:t>(b)</w:t>
      </w:r>
    </w:p>
    <w:p w14:paraId="050D2A7F" w14:textId="31B48C0E" w:rsidR="002B6EF1" w:rsidRDefault="00D509E4" w:rsidP="00CD0A25">
      <w:pPr>
        <w:jc w:val="both"/>
        <w:rPr>
          <w:rFonts w:eastAsia="DengXian"/>
        </w:rPr>
      </w:pPr>
      <w:r>
        <w:rPr>
          <w:rFonts w:eastAsia="DengXian"/>
        </w:rPr>
        <w:t>Fig</w:t>
      </w:r>
      <w:r w:rsidR="005155A3">
        <w:rPr>
          <w:rFonts w:eastAsia="DengXian"/>
        </w:rPr>
        <w:t xml:space="preserve">ure </w:t>
      </w:r>
      <w:r w:rsidR="00E5005C">
        <w:rPr>
          <w:rFonts w:eastAsia="DengXian"/>
        </w:rPr>
        <w:t>9</w:t>
      </w:r>
      <w:r w:rsidR="005155A3">
        <w:rPr>
          <w:rFonts w:eastAsia="DengXian"/>
        </w:rPr>
        <w:t xml:space="preserve">. results using the new dataset after the manual data augmentation </w:t>
      </w:r>
    </w:p>
    <w:p w14:paraId="2314D8F4" w14:textId="77777777" w:rsidR="005155A3" w:rsidRDefault="005155A3" w:rsidP="00313A62">
      <w:pPr>
        <w:ind w:firstLine="360"/>
        <w:jc w:val="both"/>
        <w:rPr>
          <w:rFonts w:eastAsia="DengXian"/>
        </w:rPr>
      </w:pPr>
    </w:p>
    <w:p w14:paraId="1D33D11F" w14:textId="2FFBE630" w:rsidR="002D2A7A" w:rsidRPr="00F00F85" w:rsidRDefault="00DE6726" w:rsidP="00F00F85">
      <w:pPr>
        <w:ind w:firstLine="360"/>
        <w:jc w:val="both"/>
        <w:rPr>
          <w:szCs w:val="24"/>
        </w:rPr>
      </w:pPr>
      <w:r>
        <w:rPr>
          <w:szCs w:val="24"/>
        </w:rPr>
        <w:t>From the confusion matrix it can be seen that the manual data augmentation has an impact on the training results.</w:t>
      </w:r>
      <w:r w:rsidR="00F00F85">
        <w:t>.R</w:t>
      </w:r>
      <w:r w:rsidR="002D2A7A">
        <w:t>esults</w:t>
      </w:r>
    </w:p>
    <w:p w14:paraId="473A3E31" w14:textId="77777777" w:rsidR="00DE6726" w:rsidRPr="00325F3E" w:rsidRDefault="00DE6726" w:rsidP="00F00F85">
      <w:pPr>
        <w:pStyle w:val="Heading2"/>
      </w:pPr>
      <w:r w:rsidRPr="00325F3E">
        <w:t>GUI and Webpage</w:t>
      </w:r>
    </w:p>
    <w:p w14:paraId="2070C6C7" w14:textId="69656DC3" w:rsidR="00DE6726" w:rsidRDefault="00DE6726" w:rsidP="00313A62">
      <w:pPr>
        <w:ind w:firstLine="360"/>
        <w:jc w:val="both"/>
        <w:rPr>
          <w:szCs w:val="24"/>
          <w:lang w:eastAsia="zh-TW"/>
        </w:rPr>
      </w:pPr>
      <w:r>
        <w:rPr>
          <w:rFonts w:hint="eastAsia"/>
          <w:szCs w:val="24"/>
          <w:lang w:eastAsia="zh-TW"/>
        </w:rPr>
        <w:t>(</w:t>
      </w:r>
      <w:r>
        <w:rPr>
          <w:szCs w:val="24"/>
          <w:lang w:eastAsia="zh-TW"/>
        </w:rPr>
        <w:t>1)</w:t>
      </w:r>
      <w:r w:rsidR="00325F3E">
        <w:rPr>
          <w:szCs w:val="24"/>
          <w:lang w:eastAsia="zh-TW"/>
        </w:rPr>
        <w:t xml:space="preserve"> </w:t>
      </w:r>
      <w:r>
        <w:rPr>
          <w:szCs w:val="24"/>
          <w:lang w:eastAsia="zh-TW"/>
        </w:rPr>
        <w:t>GUI:</w:t>
      </w:r>
      <w:r w:rsidR="00325F3E">
        <w:rPr>
          <w:szCs w:val="24"/>
          <w:lang w:eastAsia="zh-TW"/>
        </w:rPr>
        <w:t xml:space="preserve"> </w:t>
      </w:r>
      <w:r w:rsidR="007D51D4">
        <w:rPr>
          <w:szCs w:val="24"/>
          <w:lang w:eastAsia="zh-TW"/>
        </w:rPr>
        <w:t xml:space="preserve">The device allows the users to </w:t>
      </w:r>
      <w:r w:rsidR="00BF2E82">
        <w:rPr>
          <w:szCs w:val="24"/>
          <w:lang w:eastAsia="zh-TW"/>
        </w:rPr>
        <w:t>take photos</w:t>
      </w:r>
      <w:r w:rsidR="007D51D4">
        <w:rPr>
          <w:szCs w:val="24"/>
          <w:lang w:eastAsia="zh-TW"/>
        </w:rPr>
        <w:t xml:space="preserve"> on site then upload them by clicking a b</w:t>
      </w:r>
      <w:r w:rsidR="000269EE">
        <w:rPr>
          <w:szCs w:val="24"/>
          <w:lang w:eastAsia="zh-TW"/>
        </w:rPr>
        <w:t>u</w:t>
      </w:r>
      <w:r w:rsidR="007D51D4">
        <w:rPr>
          <w:szCs w:val="24"/>
          <w:lang w:eastAsia="zh-TW"/>
        </w:rPr>
        <w:t>tton</w:t>
      </w:r>
      <w:r w:rsidR="000269EE">
        <w:rPr>
          <w:szCs w:val="24"/>
          <w:lang w:eastAsia="zh-TW"/>
        </w:rPr>
        <w:t xml:space="preserve"> as shown below.</w:t>
      </w:r>
      <w:r w:rsidR="007D51D4">
        <w:rPr>
          <w:szCs w:val="24"/>
          <w:lang w:eastAsia="zh-TW"/>
        </w:rPr>
        <w:t xml:space="preserve">  Users can also directly feed other existing images to the device</w:t>
      </w:r>
      <w:r w:rsidR="000269EE">
        <w:rPr>
          <w:szCs w:val="24"/>
          <w:lang w:eastAsia="zh-TW"/>
        </w:rPr>
        <w:t xml:space="preserve"> via the ‘file’ function. By clicking another button ‘calculate’, </w:t>
      </w:r>
      <w:r>
        <w:rPr>
          <w:szCs w:val="24"/>
          <w:lang w:eastAsia="zh-TW"/>
        </w:rPr>
        <w:t xml:space="preserve">we can identify the species and calculate </w:t>
      </w:r>
      <w:r w:rsidR="000269EE">
        <w:rPr>
          <w:szCs w:val="24"/>
          <w:lang w:eastAsia="zh-TW"/>
        </w:rPr>
        <w:t xml:space="preserve">the </w:t>
      </w:r>
      <w:r>
        <w:rPr>
          <w:szCs w:val="24"/>
          <w:lang w:eastAsia="zh-TW"/>
        </w:rPr>
        <w:t>fish length.</w:t>
      </w:r>
      <w:r w:rsidR="00325F3E">
        <w:rPr>
          <w:szCs w:val="24"/>
          <w:lang w:eastAsia="zh-TW"/>
        </w:rPr>
        <w:t xml:space="preserve"> </w:t>
      </w:r>
      <w:r w:rsidR="000269EE">
        <w:rPr>
          <w:szCs w:val="24"/>
          <w:lang w:eastAsia="zh-TW"/>
        </w:rPr>
        <w:t>With that</w:t>
      </w:r>
      <w:r>
        <w:rPr>
          <w:szCs w:val="24"/>
          <w:lang w:eastAsia="zh-TW"/>
        </w:rPr>
        <w:t>,</w:t>
      </w:r>
      <w:r w:rsidR="00325F3E">
        <w:rPr>
          <w:szCs w:val="24"/>
          <w:lang w:eastAsia="zh-TW"/>
        </w:rPr>
        <w:t xml:space="preserve"> </w:t>
      </w:r>
      <w:r w:rsidR="00423782">
        <w:rPr>
          <w:szCs w:val="24"/>
          <w:lang w:eastAsia="zh-TW"/>
        </w:rPr>
        <w:t>we</w:t>
      </w:r>
      <w:r>
        <w:rPr>
          <w:szCs w:val="24"/>
          <w:lang w:eastAsia="zh-TW"/>
        </w:rPr>
        <w:t xml:space="preserve"> send</w:t>
      </w:r>
      <w:r w:rsidR="00715884">
        <w:rPr>
          <w:szCs w:val="24"/>
          <w:lang w:eastAsia="zh-TW"/>
        </w:rPr>
        <w:t xml:space="preserve"> the</w:t>
      </w:r>
      <w:r>
        <w:rPr>
          <w:szCs w:val="24"/>
          <w:lang w:eastAsia="zh-TW"/>
        </w:rPr>
        <w:t xml:space="preserve"> results to </w:t>
      </w:r>
      <w:r w:rsidR="00715884">
        <w:rPr>
          <w:szCs w:val="24"/>
          <w:lang w:eastAsia="zh-TW"/>
        </w:rPr>
        <w:t xml:space="preserve">a </w:t>
      </w:r>
      <w:r w:rsidR="00423782">
        <w:rPr>
          <w:szCs w:val="24"/>
          <w:lang w:eastAsia="zh-TW"/>
        </w:rPr>
        <w:t>web server database to</w:t>
      </w:r>
      <w:r>
        <w:rPr>
          <w:szCs w:val="24"/>
          <w:lang w:eastAsia="zh-TW"/>
        </w:rPr>
        <w:t xml:space="preserve"> display</w:t>
      </w:r>
      <w:r w:rsidR="00715884">
        <w:rPr>
          <w:szCs w:val="24"/>
          <w:lang w:eastAsia="zh-TW"/>
        </w:rPr>
        <w:t xml:space="preserve"> it</w:t>
      </w:r>
      <w:r>
        <w:rPr>
          <w:szCs w:val="24"/>
          <w:lang w:eastAsia="zh-TW"/>
        </w:rPr>
        <w:t>.</w:t>
      </w:r>
    </w:p>
    <w:p w14:paraId="7330C753" w14:textId="77777777" w:rsidR="00CD0A25" w:rsidRDefault="00CD0A25" w:rsidP="00313A62">
      <w:pPr>
        <w:ind w:firstLine="360"/>
        <w:jc w:val="both"/>
        <w:rPr>
          <w:szCs w:val="24"/>
          <w:lang w:eastAsia="zh-TW"/>
        </w:rPr>
      </w:pPr>
    </w:p>
    <w:p w14:paraId="5D138457" w14:textId="7703F82C" w:rsidR="00DE6726" w:rsidRPr="00D509E4" w:rsidRDefault="00CD116F" w:rsidP="00A42778">
      <w:pPr>
        <w:jc w:val="both"/>
        <w:rPr>
          <w:rFonts w:asciiTheme="minorHAnsi" w:eastAsia="DengXian" w:hAnsiTheme="minorHAnsi" w:cstheme="minorBidi"/>
          <w:noProof/>
          <w:sz w:val="22"/>
          <w:szCs w:val="22"/>
          <w:lang w:eastAsia="zh-CN"/>
        </w:rPr>
      </w:pPr>
      <w:r>
        <w:rPr>
          <w:noProof/>
          <w:lang w:eastAsia="zh-CN"/>
        </w:rPr>
        <w:pict w14:anchorId="282E6475">
          <v:shape id="_x0000_i1094" type="#_x0000_t75" style="width:251.35pt;height:157.35pt">
            <v:imagedata r:id="rId32" o:title="demo"/>
          </v:shape>
        </w:pict>
      </w:r>
    </w:p>
    <w:p w14:paraId="0A15EEC3" w14:textId="2B62DC5D" w:rsidR="005155A3" w:rsidRDefault="00E5005C" w:rsidP="00313A62">
      <w:pPr>
        <w:ind w:hanging="180"/>
        <w:rPr>
          <w:lang w:eastAsia="zh-TW"/>
        </w:rPr>
      </w:pPr>
      <w:r>
        <w:rPr>
          <w:lang w:eastAsia="zh-TW"/>
        </w:rPr>
        <w:t>Figure 10</w:t>
      </w:r>
      <w:r w:rsidR="005155A3">
        <w:rPr>
          <w:lang w:eastAsia="zh-TW"/>
        </w:rPr>
        <w:t>. of the GUI</w:t>
      </w:r>
    </w:p>
    <w:p w14:paraId="40CD5F3B" w14:textId="4626025B" w:rsidR="00CD0A25" w:rsidRDefault="00CD0A25" w:rsidP="00CC11D3">
      <w:pPr>
        <w:jc w:val="both"/>
        <w:rPr>
          <w:rFonts w:eastAsia="DengXian"/>
        </w:rPr>
      </w:pPr>
    </w:p>
    <w:p w14:paraId="3B353074" w14:textId="0290B25A" w:rsidR="00BD7FC4" w:rsidRDefault="00BD7FC4" w:rsidP="00CC11D3">
      <w:pPr>
        <w:jc w:val="both"/>
        <w:rPr>
          <w:rFonts w:eastAsia="DengXian"/>
        </w:rPr>
      </w:pPr>
    </w:p>
    <w:p w14:paraId="0416E2DE" w14:textId="7D0A0CA7" w:rsidR="00BD7FC4" w:rsidRDefault="00BD7FC4" w:rsidP="00CC11D3">
      <w:pPr>
        <w:jc w:val="both"/>
        <w:rPr>
          <w:rFonts w:eastAsia="DengXian"/>
        </w:rPr>
      </w:pPr>
    </w:p>
    <w:p w14:paraId="059467BC" w14:textId="295C526B" w:rsidR="00BD7FC4" w:rsidRDefault="00BD7FC4" w:rsidP="00CC11D3">
      <w:pPr>
        <w:jc w:val="both"/>
        <w:rPr>
          <w:rFonts w:eastAsia="DengXian"/>
        </w:rPr>
      </w:pPr>
    </w:p>
    <w:p w14:paraId="55D29269" w14:textId="77777777" w:rsidR="00BD7FC4" w:rsidRPr="00C350AC" w:rsidRDefault="00BD7FC4" w:rsidP="00CC11D3">
      <w:pPr>
        <w:jc w:val="both"/>
        <w:rPr>
          <w:rFonts w:eastAsia="DengXian"/>
        </w:rPr>
        <w:sectPr w:rsidR="00BD7FC4" w:rsidRPr="00C350AC" w:rsidSect="004A16B5">
          <w:type w:val="continuous"/>
          <w:pgSz w:w="12240" w:h="15840"/>
          <w:pgMar w:top="720" w:right="720" w:bottom="720" w:left="720" w:header="720" w:footer="720" w:gutter="0"/>
          <w:cols w:num="2" w:space="720"/>
          <w:docGrid w:linePitch="360"/>
        </w:sectPr>
      </w:pPr>
    </w:p>
    <w:p w14:paraId="6527E1DB" w14:textId="73454715" w:rsidR="005155A3" w:rsidRDefault="005155A3" w:rsidP="005155A3">
      <w:pPr>
        <w:rPr>
          <w:lang w:eastAsia="zh-TW"/>
        </w:rPr>
      </w:pPr>
    </w:p>
    <w:p w14:paraId="43C4D362" w14:textId="70EE4006" w:rsidR="00BD7FC4" w:rsidRDefault="00BD7FC4" w:rsidP="005155A3">
      <w:pPr>
        <w:rPr>
          <w:lang w:eastAsia="zh-TW"/>
        </w:rPr>
      </w:pPr>
    </w:p>
    <w:p w14:paraId="7F1B15D2" w14:textId="4D210C01" w:rsidR="00BD7FC4" w:rsidRDefault="00BD7FC4" w:rsidP="005155A3">
      <w:pPr>
        <w:rPr>
          <w:lang w:eastAsia="zh-TW"/>
        </w:rPr>
      </w:pPr>
    </w:p>
    <w:p w14:paraId="07D65FCD" w14:textId="77777777" w:rsidR="00BD7FC4" w:rsidRDefault="00BD7FC4" w:rsidP="005155A3">
      <w:pPr>
        <w:rPr>
          <w:lang w:eastAsia="zh-TW"/>
        </w:rPr>
      </w:pPr>
    </w:p>
    <w:p w14:paraId="647D7419" w14:textId="77777777" w:rsidR="002B6EF1" w:rsidRDefault="002B6EF1" w:rsidP="002B6EF1">
      <w:pPr>
        <w:jc w:val="center"/>
        <w:rPr>
          <w:lang w:eastAsia="zh-TW"/>
        </w:rPr>
      </w:pPr>
    </w:p>
    <w:p w14:paraId="484AF08E" w14:textId="46DE4D83" w:rsidR="00DE6726" w:rsidRDefault="00DE6726" w:rsidP="00CC11D3">
      <w:pPr>
        <w:rPr>
          <w:lang w:eastAsia="zh-TW"/>
        </w:rPr>
      </w:pPr>
      <w:r>
        <w:rPr>
          <w:lang w:eastAsia="zh-TW"/>
        </w:rPr>
        <w:lastRenderedPageBreak/>
        <w:t>(2)</w:t>
      </w:r>
      <w:r w:rsidR="00325F3E">
        <w:rPr>
          <w:lang w:eastAsia="zh-TW"/>
        </w:rPr>
        <w:t xml:space="preserve"> </w:t>
      </w:r>
      <w:r>
        <w:rPr>
          <w:lang w:eastAsia="zh-TW"/>
        </w:rPr>
        <w:t>Webpage:</w:t>
      </w:r>
      <w:r w:rsidR="00325F3E">
        <w:rPr>
          <w:lang w:eastAsia="zh-TW"/>
        </w:rPr>
        <w:t xml:space="preserve"> </w:t>
      </w:r>
      <w:r w:rsidR="000269EE">
        <w:rPr>
          <w:lang w:eastAsia="zh-TW"/>
        </w:rPr>
        <w:t xml:space="preserve">A </w:t>
      </w:r>
      <w:r>
        <w:rPr>
          <w:lang w:eastAsia="zh-TW"/>
        </w:rPr>
        <w:t xml:space="preserve">webpage </w:t>
      </w:r>
      <w:r w:rsidR="000269EE">
        <w:rPr>
          <w:lang w:eastAsia="zh-TW"/>
        </w:rPr>
        <w:t xml:space="preserve">is made ready </w:t>
      </w:r>
      <w:r>
        <w:rPr>
          <w:lang w:eastAsia="zh-TW"/>
        </w:rPr>
        <w:t xml:space="preserve">with </w:t>
      </w:r>
      <w:r w:rsidR="000269EE">
        <w:rPr>
          <w:lang w:eastAsia="zh-TW"/>
        </w:rPr>
        <w:t>a search</w:t>
      </w:r>
      <w:r>
        <w:rPr>
          <w:lang w:eastAsia="zh-TW"/>
        </w:rPr>
        <w:t xml:space="preserve"> function</w:t>
      </w:r>
      <w:r w:rsidR="00423782">
        <w:rPr>
          <w:lang w:eastAsia="zh-TW"/>
        </w:rPr>
        <w:t>,</w:t>
      </w:r>
      <w:r>
        <w:rPr>
          <w:lang w:eastAsia="zh-TW"/>
        </w:rPr>
        <w:t xml:space="preserve"> </w:t>
      </w:r>
      <w:r w:rsidR="000269EE">
        <w:rPr>
          <w:lang w:eastAsia="zh-TW"/>
        </w:rPr>
        <w:t>either</w:t>
      </w:r>
      <w:r w:rsidR="00423782">
        <w:rPr>
          <w:lang w:eastAsia="zh-TW"/>
        </w:rPr>
        <w:t xml:space="preserve"> </w:t>
      </w:r>
      <w:r>
        <w:rPr>
          <w:lang w:eastAsia="zh-TW"/>
        </w:rPr>
        <w:t>by name or length</w:t>
      </w:r>
      <w:r w:rsidR="00423782">
        <w:rPr>
          <w:lang w:eastAsia="zh-TW"/>
        </w:rPr>
        <w:t>,</w:t>
      </w:r>
      <w:r>
        <w:rPr>
          <w:lang w:eastAsia="zh-TW"/>
        </w:rPr>
        <w:t xml:space="preserve"> to display the results </w:t>
      </w:r>
      <w:r w:rsidR="00423782">
        <w:rPr>
          <w:lang w:eastAsia="zh-TW"/>
        </w:rPr>
        <w:t>from the</w:t>
      </w:r>
      <w:r>
        <w:rPr>
          <w:lang w:eastAsia="zh-TW"/>
        </w:rPr>
        <w:t xml:space="preserve"> database.</w:t>
      </w:r>
    </w:p>
    <w:p w14:paraId="74EC65C7" w14:textId="035A96A9" w:rsidR="00BD7FC4" w:rsidRDefault="005D6AFD" w:rsidP="005155A3">
      <w:pPr>
        <w:rPr>
          <w:noProof/>
          <w:lang w:eastAsia="zh-CN"/>
        </w:rPr>
      </w:pPr>
      <w:r>
        <w:rPr>
          <w:noProof/>
          <w:lang w:eastAsia="zh-CN"/>
        </w:rPr>
        <w:lastRenderedPageBreak/>
        <w:pict w14:anchorId="487AED29">
          <v:shape id="_x0000_i1091" type="#_x0000_t75" style="width:258pt;height:144.65pt">
            <v:imagedata r:id="rId33" o:title="131269379_824411901469520_8764063837385884451_n"/>
          </v:shape>
        </w:pict>
      </w:r>
    </w:p>
    <w:p w14:paraId="35126FBE" w14:textId="77777777" w:rsidR="00BD7FC4" w:rsidRDefault="00BD7FC4" w:rsidP="00BD7FC4">
      <w:pPr>
        <w:rPr>
          <w:noProof/>
          <w:lang w:eastAsia="zh-CN"/>
        </w:rPr>
      </w:pPr>
    </w:p>
    <w:p w14:paraId="1F55A20B" w14:textId="77777777" w:rsidR="00BD7FC4" w:rsidRPr="00BD7FC4" w:rsidRDefault="00BD7FC4" w:rsidP="00BD7FC4">
      <w:pPr>
        <w:rPr>
          <w:lang w:eastAsia="zh-TW"/>
        </w:rPr>
      </w:pPr>
      <w:r>
        <w:rPr>
          <w:lang w:eastAsia="zh-TW"/>
        </w:rPr>
        <w:t>Figure 11. image of the webpage</w:t>
      </w:r>
    </w:p>
    <w:p w14:paraId="45527CEE" w14:textId="77AEAB78" w:rsidR="00BD7FC4" w:rsidRDefault="00BD7FC4" w:rsidP="005155A3">
      <w:pPr>
        <w:rPr>
          <w:noProof/>
          <w:lang w:eastAsia="zh-CN"/>
        </w:rPr>
      </w:pPr>
    </w:p>
    <w:p w14:paraId="3406C2F0" w14:textId="77777777" w:rsidR="00BD7FC4" w:rsidRPr="00AD1A88" w:rsidRDefault="00BD7FC4" w:rsidP="00BD7FC4">
      <w:pPr>
        <w:pStyle w:val="Heading1"/>
        <w:numPr>
          <w:ilvl w:val="0"/>
          <w:numId w:val="42"/>
        </w:numPr>
        <w:rPr>
          <w:rFonts w:eastAsia="標楷體"/>
          <w:lang w:eastAsia="zh-TW"/>
        </w:rPr>
      </w:pPr>
      <w:r>
        <w:rPr>
          <w:rFonts w:eastAsia="標楷體" w:hint="eastAsia"/>
          <w:lang w:eastAsia="zh-TW"/>
        </w:rPr>
        <w:t>Conclusion</w:t>
      </w:r>
    </w:p>
    <w:p w14:paraId="412899F8" w14:textId="02714D0E" w:rsidR="00BD7FC4" w:rsidRDefault="00BD7FC4" w:rsidP="00BD7FC4">
      <w:pPr>
        <w:rPr>
          <w:noProof/>
          <w:lang w:eastAsia="zh-CN"/>
        </w:rPr>
      </w:pPr>
      <w:r>
        <w:t xml:space="preserve">Although our identification accuracy is more than 90% in all five species, the dataset is still too small that our results sometimes go wrong. On the other hand, data </w:t>
      </w:r>
      <w:r w:rsidRPr="00A32DE1">
        <w:t>augmentation</w:t>
      </w:r>
      <w:r>
        <w:t xml:space="preserve"> for training </w:t>
      </w:r>
      <w:r w:rsidRPr="00A32DE1">
        <w:t>neural network</w:t>
      </w:r>
      <w:r>
        <w:t xml:space="preserve"> in absence of sufficient data was very useful. We will continue to make the network more robust by adding new data and using new data argumentation methods</w:t>
      </w:r>
    </w:p>
    <w:p w14:paraId="01794585" w14:textId="7A539964" w:rsidR="00BD7FC4" w:rsidRDefault="00BD7FC4" w:rsidP="005155A3">
      <w:pPr>
        <w:rPr>
          <w:noProof/>
          <w:lang w:eastAsia="zh-CN"/>
        </w:rPr>
      </w:pPr>
    </w:p>
    <w:p w14:paraId="698D7270" w14:textId="3529F996" w:rsidR="00BD7FC4" w:rsidRPr="00BD7FC4" w:rsidRDefault="00BD7FC4" w:rsidP="00BD7FC4">
      <w:pPr>
        <w:pStyle w:val="Heading1"/>
        <w:numPr>
          <w:ilvl w:val="0"/>
          <w:numId w:val="0"/>
        </w:numPr>
        <w:ind w:left="1818" w:firstLine="202"/>
        <w:jc w:val="left"/>
        <w:rPr>
          <w:sz w:val="22"/>
        </w:rPr>
      </w:pPr>
      <w:r w:rsidRPr="00BD7FC4">
        <w:rPr>
          <w:sz w:val="22"/>
        </w:rPr>
        <w:t>thank</w:t>
      </w:r>
    </w:p>
    <w:p w14:paraId="465172E1" w14:textId="77777777" w:rsidR="009C0AF1" w:rsidRDefault="00BD7FC4" w:rsidP="00BD7FC4">
      <w:r>
        <w:t>Special thanks to the lab seniors and our professors for the help</w:t>
      </w:r>
    </w:p>
    <w:p w14:paraId="4A62666B" w14:textId="77777777" w:rsidR="009C0AF1" w:rsidRDefault="009C0AF1" w:rsidP="00BD7FC4"/>
    <w:p w14:paraId="66A5320F" w14:textId="77777777" w:rsidR="009C0AF1" w:rsidRDefault="009C0AF1" w:rsidP="00BD7FC4"/>
    <w:p w14:paraId="0E51C139" w14:textId="77777777" w:rsidR="009C0AF1" w:rsidRDefault="009C0AF1" w:rsidP="00BD7FC4"/>
    <w:p w14:paraId="32E35DC8" w14:textId="11CA4204" w:rsidR="009C0AF1" w:rsidRDefault="009C0AF1" w:rsidP="009C0AF1">
      <w:pPr>
        <w:pStyle w:val="Heading1"/>
      </w:pPr>
      <w:r>
        <w:t>references</w:t>
      </w:r>
    </w:p>
    <w:p w14:paraId="6E37E3FD" w14:textId="77777777" w:rsidR="009C0AF1" w:rsidRDefault="009C0AF1" w:rsidP="009C0AF1">
      <w:r>
        <w:t xml:space="preserve">[1]  Joseph Redmon and Ali Farhadi. Yolov3: An incremental improvement. CoRR, abs/1804.02767, 2018.  </w:t>
      </w:r>
    </w:p>
    <w:p w14:paraId="7132635C" w14:textId="77777777" w:rsidR="009C0AF1" w:rsidRDefault="009C0AF1" w:rsidP="009C0AF1">
      <w:r>
        <w:t>[2]  A. Bochkovskiy, C.-Y. Wang, and H.-Y. M. Liao , “Yolov4: Optimal speed and accuracy of object detection,” arXiv preprint arXiv:2004.10934, 2020.</w:t>
      </w:r>
    </w:p>
    <w:p w14:paraId="351AA367" w14:textId="77777777" w:rsidR="009C0AF1" w:rsidRDefault="009C0AF1" w:rsidP="009C0AF1">
      <w:r>
        <w:t>[3]  Rathi, D., Jain, S., and Indu, S., “Underwater Fish Species Classification using Convolutional Neural Network and Deep Learning”, https://arxiv.org/abs/1805.10106v1, 2018.</w:t>
      </w:r>
    </w:p>
    <w:p w14:paraId="59FB7E4F" w14:textId="77777777" w:rsidR="009C0AF1" w:rsidRDefault="009C0AF1" w:rsidP="009C0AF1">
      <w:r>
        <w:t xml:space="preserve"> </w:t>
      </w:r>
    </w:p>
    <w:p w14:paraId="0486512A" w14:textId="742CB322" w:rsidR="009C0AF1" w:rsidRDefault="009C0AF1" w:rsidP="009C0AF1">
      <w:r>
        <w:t xml:space="preserve">[4]  Adrian Rosebrock, “Measuring size of objects in an image with </w:t>
      </w:r>
    </w:p>
    <w:p w14:paraId="1FABDF9C" w14:textId="1FAE381E" w:rsidR="009C0AF1" w:rsidRDefault="009C0AF1" w:rsidP="00BD7FC4"/>
    <w:p w14:paraId="79ABA592" w14:textId="48FBC79A" w:rsidR="009C0AF1" w:rsidRDefault="009C0AF1" w:rsidP="00BD7FC4"/>
    <w:p w14:paraId="7E2538A2" w14:textId="74FA88F2" w:rsidR="009C0AF1" w:rsidRDefault="009C0AF1" w:rsidP="00BD7FC4"/>
    <w:p w14:paraId="4A64B3E9" w14:textId="1456BF33" w:rsidR="009C0AF1" w:rsidRDefault="009C0AF1" w:rsidP="00BD7FC4"/>
    <w:p w14:paraId="5EF1BAED" w14:textId="7A9D0729" w:rsidR="009C0AF1" w:rsidRDefault="009C0AF1" w:rsidP="00BD7FC4"/>
    <w:p w14:paraId="7528B3C4" w14:textId="77777777" w:rsidR="009C0AF1" w:rsidRDefault="009C0AF1" w:rsidP="00BD7FC4"/>
    <w:p w14:paraId="2658B314" w14:textId="5791841E" w:rsidR="00BD7FC4" w:rsidRDefault="00BD7FC4" w:rsidP="00BD7FC4">
      <w:r>
        <w:t>.</w:t>
      </w:r>
    </w:p>
    <w:p w14:paraId="1221AEEC" w14:textId="0BEFBDA9" w:rsidR="00BD7FC4" w:rsidRDefault="00BD7FC4" w:rsidP="00BD7FC4"/>
    <w:p w14:paraId="35C75C3D" w14:textId="1BC31409" w:rsidR="00BD7FC4" w:rsidRDefault="00BD7FC4" w:rsidP="005155A3">
      <w:pPr>
        <w:rPr>
          <w:noProof/>
          <w:lang w:eastAsia="zh-CN"/>
        </w:rPr>
      </w:pPr>
    </w:p>
    <w:p w14:paraId="3E4900AD" w14:textId="11ABD4ED" w:rsidR="00BD7FC4" w:rsidRDefault="00BD7FC4" w:rsidP="005155A3">
      <w:pPr>
        <w:rPr>
          <w:noProof/>
          <w:lang w:eastAsia="zh-CN"/>
        </w:rPr>
      </w:pPr>
    </w:p>
    <w:p w14:paraId="0814470B" w14:textId="0CF6144A" w:rsidR="00BD7FC4" w:rsidRDefault="00BD7FC4" w:rsidP="005155A3">
      <w:pPr>
        <w:rPr>
          <w:noProof/>
          <w:lang w:eastAsia="zh-CN"/>
        </w:rPr>
      </w:pPr>
    </w:p>
    <w:p w14:paraId="57752390" w14:textId="43E22C7F" w:rsidR="00BD7FC4" w:rsidRDefault="00BD7FC4" w:rsidP="005155A3">
      <w:pPr>
        <w:rPr>
          <w:noProof/>
          <w:lang w:eastAsia="zh-CN"/>
        </w:rPr>
      </w:pPr>
    </w:p>
    <w:p w14:paraId="56D1CE2A" w14:textId="49DF0CC8" w:rsidR="00BD7FC4" w:rsidRDefault="00BD7FC4" w:rsidP="005155A3">
      <w:pPr>
        <w:rPr>
          <w:noProof/>
          <w:lang w:eastAsia="zh-CN"/>
        </w:rPr>
      </w:pPr>
    </w:p>
    <w:p w14:paraId="0CFA213D" w14:textId="72D9C6B2" w:rsidR="00BD7FC4" w:rsidRDefault="00BD7FC4" w:rsidP="005155A3">
      <w:pPr>
        <w:rPr>
          <w:noProof/>
          <w:lang w:eastAsia="zh-CN"/>
        </w:rPr>
      </w:pPr>
    </w:p>
    <w:p w14:paraId="27A89AF1" w14:textId="0A4CE832" w:rsidR="00BD7FC4" w:rsidRDefault="00BD7FC4" w:rsidP="005155A3">
      <w:pPr>
        <w:rPr>
          <w:noProof/>
          <w:lang w:eastAsia="zh-CN"/>
        </w:rPr>
      </w:pPr>
    </w:p>
    <w:p w14:paraId="43747512" w14:textId="65BC0223" w:rsidR="00BD7FC4" w:rsidRDefault="00BD7FC4" w:rsidP="005155A3">
      <w:pPr>
        <w:rPr>
          <w:noProof/>
          <w:lang w:eastAsia="zh-CN"/>
        </w:rPr>
      </w:pPr>
    </w:p>
    <w:p w14:paraId="78AAE74E" w14:textId="4F789F6F" w:rsidR="00BD7FC4" w:rsidRDefault="00BD7FC4" w:rsidP="005155A3">
      <w:pPr>
        <w:rPr>
          <w:noProof/>
          <w:lang w:eastAsia="zh-CN"/>
        </w:rPr>
      </w:pPr>
    </w:p>
    <w:p w14:paraId="61894827" w14:textId="6AA1F069" w:rsidR="00BD7FC4" w:rsidRDefault="00BD7FC4" w:rsidP="005155A3">
      <w:pPr>
        <w:rPr>
          <w:noProof/>
          <w:lang w:eastAsia="zh-CN"/>
        </w:rPr>
      </w:pPr>
    </w:p>
    <w:p w14:paraId="6190C9BA" w14:textId="0A97DFC2" w:rsidR="00BD7FC4" w:rsidRDefault="00BD7FC4" w:rsidP="005155A3">
      <w:pPr>
        <w:rPr>
          <w:noProof/>
          <w:lang w:eastAsia="zh-CN"/>
        </w:rPr>
      </w:pPr>
    </w:p>
    <w:p w14:paraId="7F6FBA43" w14:textId="7C49A3A8" w:rsidR="00BD7FC4" w:rsidRDefault="00BD7FC4" w:rsidP="005155A3">
      <w:pPr>
        <w:rPr>
          <w:noProof/>
          <w:lang w:eastAsia="zh-CN"/>
        </w:rPr>
      </w:pPr>
    </w:p>
    <w:p w14:paraId="30186608" w14:textId="330F2071" w:rsidR="00BD7FC4" w:rsidRDefault="00BD7FC4" w:rsidP="005155A3">
      <w:pPr>
        <w:rPr>
          <w:noProof/>
          <w:lang w:eastAsia="zh-CN"/>
        </w:rPr>
      </w:pPr>
    </w:p>
    <w:p w14:paraId="665C593A" w14:textId="7FD7FF87" w:rsidR="00BD7FC4" w:rsidRDefault="00BD7FC4" w:rsidP="005155A3">
      <w:pPr>
        <w:rPr>
          <w:noProof/>
          <w:lang w:eastAsia="zh-CN"/>
        </w:rPr>
      </w:pPr>
    </w:p>
    <w:p w14:paraId="1C72C8BE" w14:textId="7A8BEDAC" w:rsidR="00BD7FC4" w:rsidRDefault="00BD7FC4" w:rsidP="005155A3">
      <w:pPr>
        <w:rPr>
          <w:noProof/>
          <w:lang w:eastAsia="zh-CN"/>
        </w:rPr>
      </w:pPr>
    </w:p>
    <w:p w14:paraId="6529D8B7" w14:textId="116BE0CA" w:rsidR="00BD7FC4" w:rsidRDefault="00BD7FC4" w:rsidP="005155A3">
      <w:pPr>
        <w:rPr>
          <w:noProof/>
          <w:lang w:eastAsia="zh-CN"/>
        </w:rPr>
      </w:pPr>
    </w:p>
    <w:p w14:paraId="729B65F8" w14:textId="4EA3CAF6" w:rsidR="00BD7FC4" w:rsidRDefault="00BD7FC4" w:rsidP="005155A3">
      <w:pPr>
        <w:rPr>
          <w:noProof/>
          <w:lang w:eastAsia="zh-CN"/>
        </w:rPr>
      </w:pPr>
    </w:p>
    <w:p w14:paraId="7CAE208C" w14:textId="3F238B41" w:rsidR="00BD7FC4" w:rsidRDefault="00BD7FC4" w:rsidP="005155A3">
      <w:pPr>
        <w:rPr>
          <w:noProof/>
          <w:lang w:eastAsia="zh-CN"/>
        </w:rPr>
      </w:pPr>
    </w:p>
    <w:p w14:paraId="51A201C5" w14:textId="4F2AD581" w:rsidR="00BD7FC4" w:rsidRDefault="00BD7FC4" w:rsidP="005155A3">
      <w:pPr>
        <w:rPr>
          <w:noProof/>
          <w:lang w:eastAsia="zh-CN"/>
        </w:rPr>
      </w:pPr>
    </w:p>
    <w:p w14:paraId="394DA821" w14:textId="7337D3E6" w:rsidR="00BD7FC4" w:rsidRDefault="00BD7FC4" w:rsidP="005155A3">
      <w:pPr>
        <w:rPr>
          <w:noProof/>
          <w:lang w:eastAsia="zh-CN"/>
        </w:rPr>
      </w:pPr>
    </w:p>
    <w:p w14:paraId="3FC91D8F" w14:textId="217FCC4B" w:rsidR="00BD7FC4" w:rsidRDefault="00BD7FC4" w:rsidP="005155A3">
      <w:pPr>
        <w:rPr>
          <w:noProof/>
          <w:lang w:eastAsia="zh-CN"/>
        </w:rPr>
      </w:pPr>
    </w:p>
    <w:p w14:paraId="3ECD2ED1" w14:textId="6089CC09" w:rsidR="00BD7FC4" w:rsidRDefault="00BD7FC4" w:rsidP="005155A3">
      <w:pPr>
        <w:rPr>
          <w:noProof/>
          <w:lang w:eastAsia="zh-CN"/>
        </w:rPr>
      </w:pPr>
    </w:p>
    <w:p w14:paraId="21655362" w14:textId="473C8F79" w:rsidR="00BD7FC4" w:rsidRDefault="00BD7FC4" w:rsidP="005155A3">
      <w:pPr>
        <w:rPr>
          <w:noProof/>
          <w:lang w:eastAsia="zh-CN"/>
        </w:rPr>
      </w:pPr>
    </w:p>
    <w:p w14:paraId="7958E99F" w14:textId="630782B4" w:rsidR="00BD7FC4" w:rsidRDefault="00BD7FC4" w:rsidP="005155A3">
      <w:pPr>
        <w:rPr>
          <w:noProof/>
          <w:lang w:eastAsia="zh-CN"/>
        </w:rPr>
      </w:pPr>
    </w:p>
    <w:p w14:paraId="322E1CAB" w14:textId="2E0E8777" w:rsidR="00BD7FC4" w:rsidRDefault="00BD7FC4" w:rsidP="005155A3">
      <w:pPr>
        <w:rPr>
          <w:noProof/>
          <w:lang w:eastAsia="zh-CN"/>
        </w:rPr>
      </w:pPr>
    </w:p>
    <w:p w14:paraId="7E6FB4AC" w14:textId="1E731F86" w:rsidR="00BD7FC4" w:rsidRDefault="00BD7FC4" w:rsidP="005155A3">
      <w:pPr>
        <w:rPr>
          <w:noProof/>
          <w:lang w:eastAsia="zh-CN"/>
        </w:rPr>
      </w:pPr>
    </w:p>
    <w:p w14:paraId="418D2707" w14:textId="5F1F1F18" w:rsidR="00BD7FC4" w:rsidRDefault="00BD7FC4" w:rsidP="005155A3">
      <w:pPr>
        <w:rPr>
          <w:noProof/>
          <w:lang w:eastAsia="zh-CN"/>
        </w:rPr>
      </w:pPr>
    </w:p>
    <w:p w14:paraId="47F8B69B" w14:textId="2B823ED0" w:rsidR="00BD7FC4" w:rsidRDefault="00BD7FC4" w:rsidP="005155A3">
      <w:pPr>
        <w:rPr>
          <w:noProof/>
          <w:lang w:eastAsia="zh-CN"/>
        </w:rPr>
      </w:pPr>
    </w:p>
    <w:p w14:paraId="3EB0779F" w14:textId="12E9E23C" w:rsidR="00BD7FC4" w:rsidRDefault="00BD7FC4" w:rsidP="005155A3">
      <w:pPr>
        <w:rPr>
          <w:noProof/>
          <w:lang w:eastAsia="zh-CN"/>
        </w:rPr>
      </w:pPr>
    </w:p>
    <w:p w14:paraId="3198D89C" w14:textId="4FBAB715" w:rsidR="00BD7FC4" w:rsidRDefault="00BD7FC4" w:rsidP="005155A3">
      <w:pPr>
        <w:rPr>
          <w:noProof/>
          <w:lang w:eastAsia="zh-CN"/>
        </w:rPr>
      </w:pPr>
    </w:p>
    <w:p w14:paraId="490E755F" w14:textId="4AB9A80F" w:rsidR="00BD7FC4" w:rsidRDefault="00BD7FC4" w:rsidP="005155A3">
      <w:pPr>
        <w:rPr>
          <w:noProof/>
          <w:lang w:eastAsia="zh-CN"/>
        </w:rPr>
      </w:pPr>
    </w:p>
    <w:p w14:paraId="4F712C87" w14:textId="43C61228" w:rsidR="00BD7FC4" w:rsidRDefault="00BD7FC4" w:rsidP="005155A3">
      <w:pPr>
        <w:rPr>
          <w:noProof/>
          <w:lang w:eastAsia="zh-CN"/>
        </w:rPr>
      </w:pPr>
    </w:p>
    <w:p w14:paraId="20B35D94" w14:textId="1C19B077" w:rsidR="00BD7FC4" w:rsidRDefault="00BD7FC4" w:rsidP="005155A3">
      <w:pPr>
        <w:rPr>
          <w:noProof/>
          <w:lang w:eastAsia="zh-CN"/>
        </w:rPr>
      </w:pPr>
    </w:p>
    <w:p w14:paraId="20937377" w14:textId="25E46893" w:rsidR="00BD7FC4" w:rsidRDefault="00BD7FC4" w:rsidP="005155A3">
      <w:pPr>
        <w:rPr>
          <w:noProof/>
          <w:lang w:eastAsia="zh-CN"/>
        </w:rPr>
      </w:pPr>
    </w:p>
    <w:p w14:paraId="468C97EF" w14:textId="77777777" w:rsidR="009C0AF1" w:rsidRDefault="009C0AF1" w:rsidP="005155A3">
      <w:pPr>
        <w:rPr>
          <w:noProof/>
          <w:lang w:eastAsia="zh-CN"/>
        </w:rPr>
      </w:pPr>
    </w:p>
    <w:p w14:paraId="3A85FFA4" w14:textId="41AD10F1" w:rsidR="00BD7FC4" w:rsidRDefault="00BD7FC4" w:rsidP="005155A3">
      <w:pPr>
        <w:rPr>
          <w:noProof/>
          <w:lang w:eastAsia="zh-CN"/>
        </w:rPr>
      </w:pPr>
    </w:p>
    <w:p w14:paraId="276FC9A4" w14:textId="06975520" w:rsidR="00BD7FC4" w:rsidRDefault="00BD7FC4" w:rsidP="005155A3">
      <w:pPr>
        <w:rPr>
          <w:noProof/>
          <w:lang w:eastAsia="zh-CN"/>
        </w:rPr>
      </w:pPr>
    </w:p>
    <w:p w14:paraId="76A9571B" w14:textId="597FA6A3" w:rsidR="00BD7FC4" w:rsidRDefault="00BD7FC4" w:rsidP="005155A3">
      <w:pPr>
        <w:rPr>
          <w:noProof/>
          <w:lang w:eastAsia="zh-CN"/>
        </w:rPr>
      </w:pPr>
    </w:p>
    <w:p w14:paraId="126FB1DD" w14:textId="3084CE5B" w:rsidR="00313A62" w:rsidRDefault="00313A62" w:rsidP="009C0AF1">
      <w:pPr>
        <w:pStyle w:val="ReferenceHead"/>
        <w:jc w:val="left"/>
        <w:rPr>
          <w:rFonts w:eastAsia="標楷體"/>
          <w:sz w:val="22"/>
          <w:szCs w:val="22"/>
          <w:lang w:eastAsia="zh-TW"/>
        </w:rPr>
        <w:sectPr w:rsidR="00313A62" w:rsidSect="004A16B5">
          <w:type w:val="continuous"/>
          <w:pgSz w:w="12240" w:h="15840"/>
          <w:pgMar w:top="720" w:right="720" w:bottom="720" w:left="720" w:header="720" w:footer="720" w:gutter="0"/>
          <w:cols w:num="2" w:space="360"/>
          <w:docGrid w:linePitch="360"/>
        </w:sectPr>
      </w:pPr>
    </w:p>
    <w:p w14:paraId="2A63D881" w14:textId="77777777" w:rsidR="001C1E19" w:rsidRDefault="001C1E19" w:rsidP="00313A62">
      <w:pPr>
        <w:ind w:right="90"/>
        <w:jc w:val="both"/>
        <w:rPr>
          <w:rFonts w:eastAsia="標楷體"/>
          <w:lang w:eastAsia="zh-TW"/>
        </w:rPr>
        <w:sectPr w:rsidR="001C1E19" w:rsidSect="001C1E19">
          <w:type w:val="continuous"/>
          <w:pgSz w:w="12240" w:h="15840"/>
          <w:pgMar w:top="720" w:right="720" w:bottom="720" w:left="720" w:header="720" w:footer="720" w:gutter="0"/>
          <w:cols w:space="360"/>
          <w:docGrid w:linePitch="360"/>
        </w:sectPr>
      </w:pPr>
    </w:p>
    <w:p w14:paraId="6B09C7DB" w14:textId="1E402021" w:rsidR="00D509E4" w:rsidRDefault="00D509E4" w:rsidP="00CC11D3">
      <w:pPr>
        <w:jc w:val="both"/>
        <w:rPr>
          <w:rFonts w:eastAsia="DengXian"/>
          <w:szCs w:val="24"/>
          <w:lang w:eastAsia="zh-TW"/>
        </w:rPr>
        <w:sectPr w:rsidR="00D509E4" w:rsidSect="004A16B5">
          <w:type w:val="continuous"/>
          <w:pgSz w:w="12240" w:h="15840"/>
          <w:pgMar w:top="720" w:right="720" w:bottom="720" w:left="720" w:header="720" w:footer="720" w:gutter="0"/>
          <w:cols w:num="2" w:space="360"/>
          <w:docGrid w:linePitch="360"/>
        </w:sectPr>
      </w:pPr>
    </w:p>
    <w:bookmarkEnd w:id="1"/>
    <w:p w14:paraId="3FA40B78" w14:textId="16E4B944" w:rsidR="00D509E4" w:rsidRDefault="00D509E4" w:rsidP="00CC11D3">
      <w:pPr>
        <w:jc w:val="both"/>
        <w:rPr>
          <w:rFonts w:eastAsia="DengXian"/>
          <w:szCs w:val="24"/>
          <w:lang w:eastAsia="zh-TW"/>
        </w:rPr>
        <w:sectPr w:rsidR="00D509E4" w:rsidSect="00552B68">
          <w:type w:val="continuous"/>
          <w:pgSz w:w="12240" w:h="15840"/>
          <w:pgMar w:top="720" w:right="720" w:bottom="720" w:left="720" w:header="720" w:footer="720" w:gutter="0"/>
          <w:cols w:space="360"/>
          <w:docGrid w:linePitch="360"/>
        </w:sectPr>
      </w:pPr>
    </w:p>
    <w:p w14:paraId="4F4119BA" w14:textId="7400CE8C" w:rsidR="001C1E19" w:rsidRDefault="001C1E19" w:rsidP="001C1E19">
      <w:pPr>
        <w:ind w:right="90"/>
        <w:jc w:val="both"/>
        <w:rPr>
          <w:lang w:eastAsia="zh-TW"/>
        </w:rPr>
      </w:pPr>
    </w:p>
    <w:p w14:paraId="4201CC42" w14:textId="18011DB1" w:rsidR="00BD019E" w:rsidRPr="00367F9B" w:rsidRDefault="00BD019E" w:rsidP="00895D7B">
      <w:pPr>
        <w:rPr>
          <w:rFonts w:eastAsia="標楷體"/>
          <w:sz w:val="16"/>
          <w:szCs w:val="16"/>
          <w:lang w:eastAsia="zh-TW"/>
        </w:rPr>
      </w:pPr>
    </w:p>
    <w:sectPr w:rsidR="00BD019E" w:rsidRPr="00367F9B" w:rsidSect="00552B68">
      <w:type w:val="continuous"/>
      <w:pgSz w:w="12240" w:h="15840"/>
      <w:pgMar w:top="720" w:right="720" w:bottom="720" w:left="720" w:header="720" w:footer="720" w:gutter="0"/>
      <w:cols w:space="36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98FC1B" w14:textId="77777777" w:rsidR="00557F4B" w:rsidRDefault="00557F4B">
      <w:r>
        <w:separator/>
      </w:r>
    </w:p>
  </w:endnote>
  <w:endnote w:type="continuationSeparator" w:id="0">
    <w:p w14:paraId="663FE12C" w14:textId="77777777" w:rsidR="00557F4B" w:rsidRDefault="00557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Historic">
    <w:panose1 w:val="020B0502040204020203"/>
    <w:charset w:val="00"/>
    <w:family w:val="swiss"/>
    <w:pitch w:val="variable"/>
    <w:sig w:usb0="800001EF" w:usb1="02000002" w:usb2="0060C08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74B25E" w14:textId="77777777" w:rsidR="00557F4B" w:rsidRDefault="00557F4B"/>
  </w:footnote>
  <w:footnote w:type="continuationSeparator" w:id="0">
    <w:p w14:paraId="02A893D6" w14:textId="77777777" w:rsidR="00557F4B" w:rsidRDefault="00557F4B">
      <w:r>
        <w:continuationSeparator/>
      </w:r>
    </w:p>
  </w:footnote>
  <w:footnote w:id="1">
    <w:p w14:paraId="589EA84B" w14:textId="77777777" w:rsidR="00CC11D3" w:rsidRPr="009224B2" w:rsidRDefault="00CC11D3" w:rsidP="009224B2">
      <w:pPr>
        <w:pStyle w:val="FootnoteText"/>
        <w:ind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4FFBC" w14:textId="77777777" w:rsidR="00CC11D3" w:rsidRDefault="00CC11D3" w:rsidP="00065E43">
    <w:pPr>
      <w:pStyle w:val="Header"/>
      <w:rPr>
        <w:lang w:eastAsia="zh-TW"/>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4928D8E0"/>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i w:val="0"/>
      </w:rPr>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13F020E4"/>
    <w:multiLevelType w:val="hybridMultilevel"/>
    <w:tmpl w:val="7E089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0"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2"/>
  </w:num>
  <w:num w:numId="15">
    <w:abstractNumId w:val="11"/>
  </w:num>
  <w:num w:numId="16">
    <w:abstractNumId w:val="16"/>
  </w:num>
  <w:num w:numId="17">
    <w:abstractNumId w:val="6"/>
  </w:num>
  <w:num w:numId="18">
    <w:abstractNumId w:val="4"/>
  </w:num>
  <w:num w:numId="19">
    <w:abstractNumId w:val="14"/>
  </w:num>
  <w:num w:numId="20">
    <w:abstractNumId w:val="9"/>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0"/>
  </w:num>
  <w:num w:numId="31">
    <w:abstractNumId w:val="13"/>
  </w:num>
  <w:num w:numId="32">
    <w:abstractNumId w:val="0"/>
  </w:num>
  <w:num w:numId="33">
    <w:abstractNumId w:val="3"/>
  </w:num>
  <w:num w:numId="34">
    <w:abstractNumId w:val="15"/>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es-419"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16870"/>
    <w:rsid w:val="00024959"/>
    <w:rsid w:val="000269EE"/>
    <w:rsid w:val="00032405"/>
    <w:rsid w:val="000339C8"/>
    <w:rsid w:val="00044604"/>
    <w:rsid w:val="0005321D"/>
    <w:rsid w:val="00065E43"/>
    <w:rsid w:val="00071436"/>
    <w:rsid w:val="0007574A"/>
    <w:rsid w:val="00091ABF"/>
    <w:rsid w:val="00096C4D"/>
    <w:rsid w:val="000B0B35"/>
    <w:rsid w:val="000B3658"/>
    <w:rsid w:val="000C5780"/>
    <w:rsid w:val="000C5A5E"/>
    <w:rsid w:val="000D667A"/>
    <w:rsid w:val="000E6ACD"/>
    <w:rsid w:val="0010501D"/>
    <w:rsid w:val="0013062D"/>
    <w:rsid w:val="0013715E"/>
    <w:rsid w:val="00140468"/>
    <w:rsid w:val="00144E72"/>
    <w:rsid w:val="00167A06"/>
    <w:rsid w:val="00167D80"/>
    <w:rsid w:val="001923C3"/>
    <w:rsid w:val="0019785F"/>
    <w:rsid w:val="001A339D"/>
    <w:rsid w:val="001A3FEF"/>
    <w:rsid w:val="001B4341"/>
    <w:rsid w:val="001C1E19"/>
    <w:rsid w:val="001D5224"/>
    <w:rsid w:val="001D76D2"/>
    <w:rsid w:val="001D7AC9"/>
    <w:rsid w:val="001E3B48"/>
    <w:rsid w:val="001E4D85"/>
    <w:rsid w:val="001E6C89"/>
    <w:rsid w:val="001F0FB5"/>
    <w:rsid w:val="001F11FC"/>
    <w:rsid w:val="001F777D"/>
    <w:rsid w:val="00200544"/>
    <w:rsid w:val="00213E94"/>
    <w:rsid w:val="002146D6"/>
    <w:rsid w:val="00224C9C"/>
    <w:rsid w:val="002251B9"/>
    <w:rsid w:val="00230A3F"/>
    <w:rsid w:val="00241E14"/>
    <w:rsid w:val="002434A1"/>
    <w:rsid w:val="002538E8"/>
    <w:rsid w:val="0026056E"/>
    <w:rsid w:val="00262C79"/>
    <w:rsid w:val="00267D98"/>
    <w:rsid w:val="002811FA"/>
    <w:rsid w:val="00283158"/>
    <w:rsid w:val="002860C3"/>
    <w:rsid w:val="00287264"/>
    <w:rsid w:val="00290043"/>
    <w:rsid w:val="00290BF7"/>
    <w:rsid w:val="002A2694"/>
    <w:rsid w:val="002A36A6"/>
    <w:rsid w:val="002A42E3"/>
    <w:rsid w:val="002B1A23"/>
    <w:rsid w:val="002B6EF1"/>
    <w:rsid w:val="002B7206"/>
    <w:rsid w:val="002C49EE"/>
    <w:rsid w:val="002C7E19"/>
    <w:rsid w:val="002D058A"/>
    <w:rsid w:val="002D2A7A"/>
    <w:rsid w:val="002D7853"/>
    <w:rsid w:val="002E370C"/>
    <w:rsid w:val="003007CD"/>
    <w:rsid w:val="00304FD4"/>
    <w:rsid w:val="00313A62"/>
    <w:rsid w:val="00316CD7"/>
    <w:rsid w:val="00323BCB"/>
    <w:rsid w:val="00325F3E"/>
    <w:rsid w:val="00332C03"/>
    <w:rsid w:val="00336FA9"/>
    <w:rsid w:val="00354694"/>
    <w:rsid w:val="00360269"/>
    <w:rsid w:val="00367F9B"/>
    <w:rsid w:val="00375BF8"/>
    <w:rsid w:val="003A2E3A"/>
    <w:rsid w:val="003B3919"/>
    <w:rsid w:val="003B75E1"/>
    <w:rsid w:val="003C6E44"/>
    <w:rsid w:val="003D14CB"/>
    <w:rsid w:val="003D4375"/>
    <w:rsid w:val="003F30BF"/>
    <w:rsid w:val="00416EF1"/>
    <w:rsid w:val="004177CE"/>
    <w:rsid w:val="00423782"/>
    <w:rsid w:val="00426647"/>
    <w:rsid w:val="00426DD4"/>
    <w:rsid w:val="0043144F"/>
    <w:rsid w:val="00431BFA"/>
    <w:rsid w:val="00436D1C"/>
    <w:rsid w:val="00445624"/>
    <w:rsid w:val="00456543"/>
    <w:rsid w:val="004631BC"/>
    <w:rsid w:val="00476C94"/>
    <w:rsid w:val="00486355"/>
    <w:rsid w:val="00494D54"/>
    <w:rsid w:val="004A16B5"/>
    <w:rsid w:val="004C1E16"/>
    <w:rsid w:val="004D254A"/>
    <w:rsid w:val="004D5074"/>
    <w:rsid w:val="004F63B9"/>
    <w:rsid w:val="005155A3"/>
    <w:rsid w:val="005275B3"/>
    <w:rsid w:val="00534342"/>
    <w:rsid w:val="005441FD"/>
    <w:rsid w:val="00552B68"/>
    <w:rsid w:val="00552FFC"/>
    <w:rsid w:val="0055604F"/>
    <w:rsid w:val="0055662F"/>
    <w:rsid w:val="00557F4B"/>
    <w:rsid w:val="00563D7B"/>
    <w:rsid w:val="00573AFD"/>
    <w:rsid w:val="0057433D"/>
    <w:rsid w:val="00594E8E"/>
    <w:rsid w:val="005A2A15"/>
    <w:rsid w:val="005B2907"/>
    <w:rsid w:val="005B67F7"/>
    <w:rsid w:val="005C032E"/>
    <w:rsid w:val="005D0355"/>
    <w:rsid w:val="005D627D"/>
    <w:rsid w:val="005D6AFD"/>
    <w:rsid w:val="005D6C4A"/>
    <w:rsid w:val="005D79DE"/>
    <w:rsid w:val="005E005D"/>
    <w:rsid w:val="005F2474"/>
    <w:rsid w:val="005F5F34"/>
    <w:rsid w:val="00611267"/>
    <w:rsid w:val="00612841"/>
    <w:rsid w:val="00623516"/>
    <w:rsid w:val="00625E96"/>
    <w:rsid w:val="00626A6F"/>
    <w:rsid w:val="006341C0"/>
    <w:rsid w:val="00640D8A"/>
    <w:rsid w:val="00646153"/>
    <w:rsid w:val="00650BF6"/>
    <w:rsid w:val="00651068"/>
    <w:rsid w:val="006515F1"/>
    <w:rsid w:val="00691688"/>
    <w:rsid w:val="00691696"/>
    <w:rsid w:val="006B3D79"/>
    <w:rsid w:val="006B6A20"/>
    <w:rsid w:val="006B72B7"/>
    <w:rsid w:val="006D16F3"/>
    <w:rsid w:val="00710250"/>
    <w:rsid w:val="00715884"/>
    <w:rsid w:val="00723F9D"/>
    <w:rsid w:val="00731AD4"/>
    <w:rsid w:val="007514DF"/>
    <w:rsid w:val="0075477A"/>
    <w:rsid w:val="00762C3B"/>
    <w:rsid w:val="0078126B"/>
    <w:rsid w:val="007A116A"/>
    <w:rsid w:val="007B2CF0"/>
    <w:rsid w:val="007B30EA"/>
    <w:rsid w:val="007C4336"/>
    <w:rsid w:val="007D446C"/>
    <w:rsid w:val="007D51D4"/>
    <w:rsid w:val="007E7151"/>
    <w:rsid w:val="0082026A"/>
    <w:rsid w:val="00822F52"/>
    <w:rsid w:val="00831915"/>
    <w:rsid w:val="00835076"/>
    <w:rsid w:val="008433F1"/>
    <w:rsid w:val="00863397"/>
    <w:rsid w:val="00865EFA"/>
    <w:rsid w:val="00871F7C"/>
    <w:rsid w:val="0087792E"/>
    <w:rsid w:val="00892F86"/>
    <w:rsid w:val="00895D7B"/>
    <w:rsid w:val="008A52F8"/>
    <w:rsid w:val="008C0EC2"/>
    <w:rsid w:val="008C36E4"/>
    <w:rsid w:val="008C5AA7"/>
    <w:rsid w:val="008C5F48"/>
    <w:rsid w:val="008D1504"/>
    <w:rsid w:val="008D15BC"/>
    <w:rsid w:val="008E3091"/>
    <w:rsid w:val="008E47EC"/>
    <w:rsid w:val="008E7995"/>
    <w:rsid w:val="008F1680"/>
    <w:rsid w:val="00905A4A"/>
    <w:rsid w:val="0091035B"/>
    <w:rsid w:val="00911130"/>
    <w:rsid w:val="00913320"/>
    <w:rsid w:val="009224B2"/>
    <w:rsid w:val="009264A2"/>
    <w:rsid w:val="00937563"/>
    <w:rsid w:val="00964F4A"/>
    <w:rsid w:val="00974A78"/>
    <w:rsid w:val="0099242E"/>
    <w:rsid w:val="00993AA5"/>
    <w:rsid w:val="009941D0"/>
    <w:rsid w:val="009A3B39"/>
    <w:rsid w:val="009B5E2B"/>
    <w:rsid w:val="009C0AF1"/>
    <w:rsid w:val="009D2F5B"/>
    <w:rsid w:val="009E411F"/>
    <w:rsid w:val="00A069E2"/>
    <w:rsid w:val="00A14AA0"/>
    <w:rsid w:val="00A20D45"/>
    <w:rsid w:val="00A21128"/>
    <w:rsid w:val="00A37B09"/>
    <w:rsid w:val="00A41F57"/>
    <w:rsid w:val="00A42778"/>
    <w:rsid w:val="00A722E3"/>
    <w:rsid w:val="00A72B52"/>
    <w:rsid w:val="00A80758"/>
    <w:rsid w:val="00A85848"/>
    <w:rsid w:val="00A94ABD"/>
    <w:rsid w:val="00A94C62"/>
    <w:rsid w:val="00AB1E2A"/>
    <w:rsid w:val="00AD1B78"/>
    <w:rsid w:val="00AD2E1A"/>
    <w:rsid w:val="00B04230"/>
    <w:rsid w:val="00B06968"/>
    <w:rsid w:val="00B07CC7"/>
    <w:rsid w:val="00B120C7"/>
    <w:rsid w:val="00B14877"/>
    <w:rsid w:val="00B26A34"/>
    <w:rsid w:val="00B3330A"/>
    <w:rsid w:val="00B36031"/>
    <w:rsid w:val="00B54198"/>
    <w:rsid w:val="00B61063"/>
    <w:rsid w:val="00B64284"/>
    <w:rsid w:val="00B6511E"/>
    <w:rsid w:val="00B66D25"/>
    <w:rsid w:val="00B70C15"/>
    <w:rsid w:val="00B92B34"/>
    <w:rsid w:val="00BC4BDB"/>
    <w:rsid w:val="00BD019E"/>
    <w:rsid w:val="00BD2F6D"/>
    <w:rsid w:val="00BD7FC4"/>
    <w:rsid w:val="00BF2E82"/>
    <w:rsid w:val="00BF53EC"/>
    <w:rsid w:val="00BF6814"/>
    <w:rsid w:val="00C1574D"/>
    <w:rsid w:val="00C21F09"/>
    <w:rsid w:val="00C25CF8"/>
    <w:rsid w:val="00C322B3"/>
    <w:rsid w:val="00C33100"/>
    <w:rsid w:val="00C3634C"/>
    <w:rsid w:val="00C3724D"/>
    <w:rsid w:val="00C46AB1"/>
    <w:rsid w:val="00C53AC6"/>
    <w:rsid w:val="00C54E4E"/>
    <w:rsid w:val="00C7039A"/>
    <w:rsid w:val="00C7067F"/>
    <w:rsid w:val="00C75456"/>
    <w:rsid w:val="00C7692B"/>
    <w:rsid w:val="00C809C7"/>
    <w:rsid w:val="00C810D3"/>
    <w:rsid w:val="00C94AAA"/>
    <w:rsid w:val="00CA1856"/>
    <w:rsid w:val="00CA4125"/>
    <w:rsid w:val="00CB4B8D"/>
    <w:rsid w:val="00CC11D3"/>
    <w:rsid w:val="00CD0A25"/>
    <w:rsid w:val="00CD116F"/>
    <w:rsid w:val="00CD4EAF"/>
    <w:rsid w:val="00CD5B1E"/>
    <w:rsid w:val="00CE6C9C"/>
    <w:rsid w:val="00CF790C"/>
    <w:rsid w:val="00D05015"/>
    <w:rsid w:val="00D15336"/>
    <w:rsid w:val="00D15D44"/>
    <w:rsid w:val="00D32848"/>
    <w:rsid w:val="00D41410"/>
    <w:rsid w:val="00D465BE"/>
    <w:rsid w:val="00D477A9"/>
    <w:rsid w:val="00D509E4"/>
    <w:rsid w:val="00D52E49"/>
    <w:rsid w:val="00D56935"/>
    <w:rsid w:val="00D611BF"/>
    <w:rsid w:val="00D6193B"/>
    <w:rsid w:val="00D61E66"/>
    <w:rsid w:val="00D67FBD"/>
    <w:rsid w:val="00D724C9"/>
    <w:rsid w:val="00D74E48"/>
    <w:rsid w:val="00D75178"/>
    <w:rsid w:val="00D758C6"/>
    <w:rsid w:val="00D83C11"/>
    <w:rsid w:val="00D90D64"/>
    <w:rsid w:val="00D916DA"/>
    <w:rsid w:val="00D926B0"/>
    <w:rsid w:val="00D96531"/>
    <w:rsid w:val="00DA5E8C"/>
    <w:rsid w:val="00DA63F9"/>
    <w:rsid w:val="00DC5731"/>
    <w:rsid w:val="00DC78EE"/>
    <w:rsid w:val="00DD0E2A"/>
    <w:rsid w:val="00DD1856"/>
    <w:rsid w:val="00DE2997"/>
    <w:rsid w:val="00DE575A"/>
    <w:rsid w:val="00DE6726"/>
    <w:rsid w:val="00DE6AA7"/>
    <w:rsid w:val="00DF2DDE"/>
    <w:rsid w:val="00E01830"/>
    <w:rsid w:val="00E045B3"/>
    <w:rsid w:val="00E123FB"/>
    <w:rsid w:val="00E12A91"/>
    <w:rsid w:val="00E12E0B"/>
    <w:rsid w:val="00E16EE2"/>
    <w:rsid w:val="00E21C2C"/>
    <w:rsid w:val="00E250B8"/>
    <w:rsid w:val="00E40B70"/>
    <w:rsid w:val="00E466D7"/>
    <w:rsid w:val="00E5005C"/>
    <w:rsid w:val="00E50542"/>
    <w:rsid w:val="00E50DF6"/>
    <w:rsid w:val="00E5295C"/>
    <w:rsid w:val="00E72F88"/>
    <w:rsid w:val="00E731BA"/>
    <w:rsid w:val="00E73784"/>
    <w:rsid w:val="00E80EAC"/>
    <w:rsid w:val="00E83D25"/>
    <w:rsid w:val="00E97402"/>
    <w:rsid w:val="00EA3AF2"/>
    <w:rsid w:val="00EA5819"/>
    <w:rsid w:val="00EA6B2A"/>
    <w:rsid w:val="00EC0902"/>
    <w:rsid w:val="00EC76FD"/>
    <w:rsid w:val="00ED34AB"/>
    <w:rsid w:val="00ED55B0"/>
    <w:rsid w:val="00EF1801"/>
    <w:rsid w:val="00F00F85"/>
    <w:rsid w:val="00F10BB7"/>
    <w:rsid w:val="00F12D14"/>
    <w:rsid w:val="00F16739"/>
    <w:rsid w:val="00F17F81"/>
    <w:rsid w:val="00F21094"/>
    <w:rsid w:val="00F30437"/>
    <w:rsid w:val="00F3451A"/>
    <w:rsid w:val="00F417A1"/>
    <w:rsid w:val="00F4402C"/>
    <w:rsid w:val="00F50E72"/>
    <w:rsid w:val="00F544F0"/>
    <w:rsid w:val="00F65266"/>
    <w:rsid w:val="00F70FC4"/>
    <w:rsid w:val="00F76A8D"/>
    <w:rsid w:val="00F808DE"/>
    <w:rsid w:val="00F94179"/>
    <w:rsid w:val="00F96CFA"/>
    <w:rsid w:val="00FB502C"/>
    <w:rsid w:val="00FE1278"/>
    <w:rsid w:val="00FF76D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28DDF"/>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rPr>
      <w:lang w:eastAsia="en-US"/>
    </w:rPr>
  </w:style>
  <w:style w:type="paragraph" w:styleId="Heading1">
    <w:name w:val="heading 1"/>
    <w:basedOn w:val="Normal"/>
    <w:next w:val="Normal"/>
    <w:link w:val="Heading1Char"/>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pPr>
      <w:keepNext/>
      <w:numPr>
        <w:ilvl w:val="1"/>
        <w:numId w:val="1"/>
      </w:numPr>
      <w:spacing w:before="120" w:after="60"/>
      <w:outlineLvl w:val="1"/>
    </w:pPr>
    <w:rPr>
      <w:i/>
      <w:iCs/>
    </w:rPr>
  </w:style>
  <w:style w:type="paragraph" w:styleId="Heading3">
    <w:name w:val="heading 3"/>
    <w:basedOn w:val="Normal"/>
    <w:next w:val="Normal"/>
    <w:link w:val="Heading3Char"/>
    <w:qFormat/>
    <w:pPr>
      <w:keepNext/>
      <w:numPr>
        <w:ilvl w:val="2"/>
        <w:numId w:val="1"/>
      </w:numPr>
      <w:outlineLvl w:val="2"/>
    </w:pPr>
    <w:rPr>
      <w:i/>
      <w:iCs/>
    </w:rPr>
  </w:style>
  <w:style w:type="paragraph" w:styleId="Heading4">
    <w:name w:val="heading 4"/>
    <w:basedOn w:val="Normal"/>
    <w:next w:val="Normal"/>
    <w:link w:val="Heading4Char"/>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table" w:styleId="TableGrid">
    <w:name w:val="Table Grid"/>
    <w:basedOn w:val="TableNormal"/>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FootnoteTextChar">
    <w:name w:val="Footnote Text Char"/>
    <w:link w:val="FootnoteText"/>
    <w:semiHidden/>
    <w:rsid w:val="00863397"/>
    <w:rPr>
      <w:sz w:val="16"/>
      <w:szCs w:val="16"/>
      <w:lang w:eastAsia="en-US"/>
    </w:rPr>
  </w:style>
  <w:style w:type="paragraph" w:customStyle="1" w:styleId="tablecolhead">
    <w:name w:val="table col head"/>
    <w:basedOn w:val="Normal"/>
    <w:rsid w:val="00283158"/>
    <w:pPr>
      <w:autoSpaceDE/>
      <w:autoSpaceDN/>
      <w:jc w:val="center"/>
    </w:pPr>
    <w:rPr>
      <w:b/>
      <w:bCs/>
      <w:sz w:val="16"/>
      <w:szCs w:val="16"/>
    </w:rPr>
  </w:style>
  <w:style w:type="character" w:customStyle="1" w:styleId="HeaderChar">
    <w:name w:val="Header Char"/>
    <w:basedOn w:val="DefaultParagraphFont"/>
    <w:link w:val="Header"/>
    <w:uiPriority w:val="99"/>
    <w:rsid w:val="00065E43"/>
    <w:rPr>
      <w:lang w:eastAsia="en-US"/>
    </w:rPr>
  </w:style>
  <w:style w:type="character" w:styleId="Emphasis">
    <w:name w:val="Emphasis"/>
    <w:basedOn w:val="DefaultParagraphFont"/>
    <w:uiPriority w:val="20"/>
    <w:qFormat/>
    <w:rsid w:val="00B26A34"/>
    <w:rPr>
      <w:i/>
      <w:iCs/>
    </w:rPr>
  </w:style>
  <w:style w:type="character" w:customStyle="1" w:styleId="Heading1Char">
    <w:name w:val="Heading 1 Char"/>
    <w:basedOn w:val="DefaultParagraphFont"/>
    <w:link w:val="Heading1"/>
    <w:rsid w:val="00DE6726"/>
    <w:rPr>
      <w:smallCaps/>
      <w:kern w:val="28"/>
      <w:lang w:eastAsia="en-US"/>
    </w:rPr>
  </w:style>
  <w:style w:type="character" w:customStyle="1" w:styleId="Heading2Char">
    <w:name w:val="Heading 2 Char"/>
    <w:basedOn w:val="DefaultParagraphFont"/>
    <w:link w:val="Heading2"/>
    <w:rsid w:val="00DE6726"/>
    <w:rPr>
      <w:i/>
      <w:iCs/>
      <w:lang w:eastAsia="en-US"/>
    </w:rPr>
  </w:style>
  <w:style w:type="character" w:customStyle="1" w:styleId="Heading3Char">
    <w:name w:val="Heading 3 Char"/>
    <w:basedOn w:val="DefaultParagraphFont"/>
    <w:link w:val="Heading3"/>
    <w:rsid w:val="00DE6726"/>
    <w:rPr>
      <w:i/>
      <w:iCs/>
      <w:lang w:eastAsia="en-US"/>
    </w:rPr>
  </w:style>
  <w:style w:type="character" w:customStyle="1" w:styleId="Heading4Char">
    <w:name w:val="Heading 4 Char"/>
    <w:basedOn w:val="DefaultParagraphFont"/>
    <w:link w:val="Heading4"/>
    <w:rsid w:val="00DE6726"/>
    <w:rPr>
      <w:i/>
      <w:iCs/>
      <w:sz w:val="18"/>
      <w:szCs w:val="18"/>
      <w:lang w:eastAsia="en-US"/>
    </w:rPr>
  </w:style>
  <w:style w:type="paragraph" w:styleId="HTMLPreformatted">
    <w:name w:val="HTML Preformatted"/>
    <w:basedOn w:val="Normal"/>
    <w:link w:val="HTMLPreformattedChar"/>
    <w:uiPriority w:val="99"/>
    <w:semiHidden/>
    <w:unhideWhenUsed/>
    <w:rsid w:val="008202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細明體" w:eastAsia="細明體" w:hAnsi="細明體" w:cs="細明體"/>
      <w:sz w:val="24"/>
      <w:szCs w:val="24"/>
      <w:lang w:eastAsia="zh-TW"/>
    </w:rPr>
  </w:style>
  <w:style w:type="character" w:customStyle="1" w:styleId="HTMLPreformattedChar">
    <w:name w:val="HTML Preformatted Char"/>
    <w:basedOn w:val="DefaultParagraphFont"/>
    <w:link w:val="HTMLPreformatted"/>
    <w:uiPriority w:val="99"/>
    <w:semiHidden/>
    <w:rsid w:val="0082026A"/>
    <w:rPr>
      <w:rFonts w:ascii="細明體" w:eastAsia="細明體" w:hAnsi="細明體" w:cs="細明體"/>
      <w:sz w:val="24"/>
      <w:szCs w:val="24"/>
    </w:rPr>
  </w:style>
  <w:style w:type="character" w:customStyle="1" w:styleId="entry-author">
    <w:name w:val="entry-author"/>
    <w:basedOn w:val="DefaultParagraphFont"/>
    <w:rsid w:val="00D52E49"/>
  </w:style>
  <w:style w:type="character" w:customStyle="1" w:styleId="entry-author-name">
    <w:name w:val="entry-author-name"/>
    <w:basedOn w:val="DefaultParagraphFont"/>
    <w:rsid w:val="00D52E49"/>
  </w:style>
  <w:style w:type="table" w:styleId="TableGridLight">
    <w:name w:val="Grid Table Light"/>
    <w:basedOn w:val="TableNormal"/>
    <w:uiPriority w:val="40"/>
    <w:rsid w:val="002D2A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nhideWhenUsed/>
    <w:qFormat/>
    <w:rsid w:val="00F00F8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154864">
      <w:bodyDiv w:val="1"/>
      <w:marLeft w:val="0"/>
      <w:marRight w:val="0"/>
      <w:marTop w:val="0"/>
      <w:marBottom w:val="0"/>
      <w:divBdr>
        <w:top w:val="none" w:sz="0" w:space="0" w:color="auto"/>
        <w:left w:val="none" w:sz="0" w:space="0" w:color="auto"/>
        <w:bottom w:val="none" w:sz="0" w:space="0" w:color="auto"/>
        <w:right w:val="none" w:sz="0" w:space="0" w:color="auto"/>
      </w:divBdr>
    </w:div>
    <w:div w:id="490022162">
      <w:bodyDiv w:val="1"/>
      <w:marLeft w:val="0"/>
      <w:marRight w:val="0"/>
      <w:marTop w:val="0"/>
      <w:marBottom w:val="0"/>
      <w:divBdr>
        <w:top w:val="none" w:sz="0" w:space="0" w:color="auto"/>
        <w:left w:val="none" w:sz="0" w:space="0" w:color="auto"/>
        <w:bottom w:val="none" w:sz="0" w:space="0" w:color="auto"/>
        <w:right w:val="none" w:sz="0" w:space="0" w:color="auto"/>
      </w:divBdr>
    </w:div>
    <w:div w:id="505829983">
      <w:bodyDiv w:val="1"/>
      <w:marLeft w:val="0"/>
      <w:marRight w:val="0"/>
      <w:marTop w:val="0"/>
      <w:marBottom w:val="0"/>
      <w:divBdr>
        <w:top w:val="none" w:sz="0" w:space="0" w:color="auto"/>
        <w:left w:val="none" w:sz="0" w:space="0" w:color="auto"/>
        <w:bottom w:val="none" w:sz="0" w:space="0" w:color="auto"/>
        <w:right w:val="none" w:sz="0" w:space="0" w:color="auto"/>
      </w:divBdr>
    </w:div>
    <w:div w:id="778454387">
      <w:bodyDiv w:val="1"/>
      <w:marLeft w:val="0"/>
      <w:marRight w:val="0"/>
      <w:marTop w:val="0"/>
      <w:marBottom w:val="0"/>
      <w:divBdr>
        <w:top w:val="none" w:sz="0" w:space="0" w:color="auto"/>
        <w:left w:val="none" w:sz="0" w:space="0" w:color="auto"/>
        <w:bottom w:val="none" w:sz="0" w:space="0" w:color="auto"/>
        <w:right w:val="none" w:sz="0" w:space="0" w:color="auto"/>
      </w:divBdr>
    </w:div>
    <w:div w:id="1003898245">
      <w:bodyDiv w:val="1"/>
      <w:marLeft w:val="0"/>
      <w:marRight w:val="0"/>
      <w:marTop w:val="0"/>
      <w:marBottom w:val="0"/>
      <w:divBdr>
        <w:top w:val="none" w:sz="0" w:space="0" w:color="auto"/>
        <w:left w:val="none" w:sz="0" w:space="0" w:color="auto"/>
        <w:bottom w:val="none" w:sz="0" w:space="0" w:color="auto"/>
        <w:right w:val="none" w:sz="0" w:space="0" w:color="auto"/>
      </w:divBdr>
    </w:div>
    <w:div w:id="1453327328">
      <w:bodyDiv w:val="1"/>
      <w:marLeft w:val="0"/>
      <w:marRight w:val="0"/>
      <w:marTop w:val="0"/>
      <w:marBottom w:val="0"/>
      <w:divBdr>
        <w:top w:val="none" w:sz="0" w:space="0" w:color="auto"/>
        <w:left w:val="none" w:sz="0" w:space="0" w:color="auto"/>
        <w:bottom w:val="none" w:sz="0" w:space="0" w:color="auto"/>
        <w:right w:val="none" w:sz="0" w:space="0" w:color="auto"/>
      </w:divBdr>
    </w:div>
    <w:div w:id="1594895122">
      <w:bodyDiv w:val="1"/>
      <w:marLeft w:val="0"/>
      <w:marRight w:val="0"/>
      <w:marTop w:val="0"/>
      <w:marBottom w:val="0"/>
      <w:divBdr>
        <w:top w:val="none" w:sz="0" w:space="0" w:color="auto"/>
        <w:left w:val="none" w:sz="0" w:space="0" w:color="auto"/>
        <w:bottom w:val="none" w:sz="0" w:space="0" w:color="auto"/>
        <w:right w:val="none" w:sz="0" w:space="0" w:color="auto"/>
      </w:divBdr>
    </w:div>
    <w:div w:id="1876190562">
      <w:bodyDiv w:val="1"/>
      <w:marLeft w:val="0"/>
      <w:marRight w:val="0"/>
      <w:marTop w:val="0"/>
      <w:marBottom w:val="0"/>
      <w:divBdr>
        <w:top w:val="none" w:sz="0" w:space="0" w:color="auto"/>
        <w:left w:val="none" w:sz="0" w:space="0" w:color="auto"/>
        <w:bottom w:val="none" w:sz="0" w:space="0" w:color="auto"/>
        <w:right w:val="none" w:sz="0" w:space="0" w:color="auto"/>
      </w:divBdr>
    </w:div>
    <w:div w:id="19478041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groups.inf.ed.ac.uk/f4k/GROUNDTRUTH/RECOG/" TargetMode="External"/><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4.jpe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jpeg"/><Relationship Id="rId28" Type="http://schemas.openxmlformats.org/officeDocument/2006/relationships/image" Target="media/image17.emf"/><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2AFE9-BC24-4449-B708-48D74D824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4</TotalTime>
  <Pages>5</Pages>
  <Words>1549</Words>
  <Characters>883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0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Wilson Wu Yeh</cp:lastModifiedBy>
  <cp:revision>44</cp:revision>
  <cp:lastPrinted>2007-05-08T00:48:00Z</cp:lastPrinted>
  <dcterms:created xsi:type="dcterms:W3CDTF">2020-11-04T10:01:00Z</dcterms:created>
  <dcterms:modified xsi:type="dcterms:W3CDTF">2020-12-13T10:32:00Z</dcterms:modified>
</cp:coreProperties>
</file>